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D6B48E" w14:textId="633352A8" w:rsidR="00A93F4E" w:rsidRDefault="008D1064" w:rsidP="001E773B">
      <w:pPr>
        <w:pStyle w:val="Title"/>
      </w:pPr>
      <w:r>
        <w:t>The Digital Accountability Transparency Act Schema</w:t>
      </w:r>
      <w:r w:rsidR="00693F15">
        <w:t xml:space="preserve"> </w:t>
      </w:r>
    </w:p>
    <w:p w14:paraId="6F5F1670" w14:textId="03B62251" w:rsidR="00693F15" w:rsidRDefault="00693F15" w:rsidP="00693F15">
      <w:r>
        <w:rPr>
          <w:i/>
        </w:rPr>
        <w:t>Draft Version 0.5</w:t>
      </w:r>
    </w:p>
    <w:p w14:paraId="71CC4FC0" w14:textId="77777777" w:rsidR="00987BAC" w:rsidRDefault="00987BAC" w:rsidP="00987BAC">
      <w:pPr>
        <w:pStyle w:val="Heading1"/>
      </w:pPr>
      <w:r>
        <w:t>Background</w:t>
      </w:r>
    </w:p>
    <w:p w14:paraId="55CEBF9E" w14:textId="336FE84D" w:rsidR="00987BAC" w:rsidRDefault="00987BAC" w:rsidP="00987BAC">
      <w:r>
        <w:t xml:space="preserve">The DATA Act directs the Office of Management and Budget (OMB) and the U.S. Treasury Department (Treasury) to establish government-wide data standards for federal funds and entities receiving such funds. While standard data definitions will help to ensure that information will be consistent and comparable, a standard data exchange, as part of our implementation </w:t>
      </w:r>
      <w:r w:rsidR="009D3017">
        <w:t xml:space="preserve">to </w:t>
      </w:r>
      <w:r>
        <w:t xml:space="preserve">make financial management data </w:t>
      </w:r>
      <w:r w:rsidR="00B26839">
        <w:t xml:space="preserve">more </w:t>
      </w:r>
      <w:r>
        <w:t xml:space="preserve">accessible and reusable and provide the necessary linkages between financial events. By making federal spending data accessible, searchable, </w:t>
      </w:r>
      <w:r w:rsidR="00B26839">
        <w:t xml:space="preserve">reusable </w:t>
      </w:r>
      <w:r>
        <w:t xml:space="preserve">and </w:t>
      </w:r>
      <w:r w:rsidR="00B26839">
        <w:t xml:space="preserve">more </w:t>
      </w:r>
      <w:r>
        <w:t xml:space="preserve">reliable, the public can understand how government spending impacts their communities. The standard data exchange will also reduce the need for massive system changes across federal agencies to collect information and allow agencies to focus on managing data. </w:t>
      </w:r>
    </w:p>
    <w:p w14:paraId="2A1C2BEB" w14:textId="44457882" w:rsidR="008D1064" w:rsidRDefault="00987BAC" w:rsidP="00987BAC">
      <w:r>
        <w:t xml:space="preserve">Accordingly, Treasury will issue data exchange guidelines that leverage industry standards to </w:t>
      </w:r>
      <w:r w:rsidR="00B26839">
        <w:t xml:space="preserve">structure </w:t>
      </w:r>
      <w:r>
        <w:t xml:space="preserve">financial and non-financial data with metadata, or </w:t>
      </w:r>
      <w:r w:rsidR="00B26839">
        <w:t xml:space="preserve">supplemental </w:t>
      </w:r>
      <w:r>
        <w:t>information that describes, explains, locates, or otherwise makes it easier to retrieve</w:t>
      </w:r>
      <w:r w:rsidR="00CC194B">
        <w:t xml:space="preserve"> </w:t>
      </w:r>
      <w:r w:rsidR="009D3017">
        <w:t>and understand the</w:t>
      </w:r>
      <w:r>
        <w:t xml:space="preserve"> data. </w:t>
      </w:r>
    </w:p>
    <w:p w14:paraId="0D726A5D" w14:textId="0E9D0F70" w:rsidR="008D1064" w:rsidRDefault="008D1064" w:rsidP="00AD04EB">
      <w:pPr>
        <w:spacing w:after="0" w:line="240" w:lineRule="auto"/>
      </w:pPr>
      <w:r>
        <w:t xml:space="preserve">The </w:t>
      </w:r>
      <w:r w:rsidR="00B26839">
        <w:t xml:space="preserve">technical </w:t>
      </w:r>
      <w:r>
        <w:t xml:space="preserve">standard is based on </w:t>
      </w:r>
      <w:r w:rsidRPr="008D1064">
        <w:rPr>
          <w:rFonts w:ascii="Calibri" w:eastAsia="Times New Roman" w:hAnsi="Calibri" w:cs="Times New Roman"/>
          <w:bCs/>
          <w:smallCaps/>
          <w:lang w:eastAsia="en-US"/>
        </w:rPr>
        <w:t>XBRL (</w:t>
      </w:r>
      <w:r w:rsidRPr="00DD561F">
        <w:rPr>
          <w:lang w:eastAsia="en-US"/>
        </w:rPr>
        <w:t>eXtensible Business Reporting Language</w:t>
      </w:r>
      <w:r w:rsidRPr="008D1064">
        <w:rPr>
          <w:rFonts w:ascii="Calibri" w:eastAsia="Times New Roman" w:hAnsi="Calibri" w:cs="Times New Roman"/>
          <w:bCs/>
          <w:smallCaps/>
          <w:lang w:eastAsia="en-US"/>
        </w:rPr>
        <w:t>)</w:t>
      </w:r>
      <w:r>
        <w:rPr>
          <w:rFonts w:ascii="Calibri" w:eastAsia="Times New Roman" w:hAnsi="Calibri" w:cs="Times New Roman"/>
          <w:b/>
          <w:bCs/>
          <w:smallCaps/>
          <w:lang w:eastAsia="en-US"/>
        </w:rPr>
        <w:t>,</w:t>
      </w:r>
      <w:r w:rsidRPr="008D1064">
        <w:rPr>
          <w:rFonts w:ascii="Calibri" w:eastAsia="Times New Roman" w:hAnsi="Calibri" w:cs="Times New Roman"/>
          <w:b/>
          <w:bCs/>
          <w:smallCaps/>
          <w:lang w:eastAsia="en-US"/>
        </w:rPr>
        <w:t xml:space="preserve"> </w:t>
      </w:r>
      <w:r w:rsidRPr="008D1064">
        <w:rPr>
          <w:lang w:eastAsia="en-US"/>
        </w:rPr>
        <w:t xml:space="preserve">a freely available and global standard for </w:t>
      </w:r>
      <w:r w:rsidR="00B26839">
        <w:rPr>
          <w:lang w:eastAsia="en-US"/>
        </w:rPr>
        <w:t xml:space="preserve">describing and </w:t>
      </w:r>
      <w:r w:rsidRPr="008D1064">
        <w:rPr>
          <w:lang w:eastAsia="en-US"/>
        </w:rPr>
        <w:t>exchanging business information</w:t>
      </w:r>
      <w:r>
        <w:rPr>
          <w:lang w:eastAsia="en-US"/>
        </w:rPr>
        <w:t xml:space="preserve">. </w:t>
      </w:r>
      <w:r w:rsidRPr="008D1064">
        <w:rPr>
          <w:lang w:eastAsia="en-US"/>
        </w:rPr>
        <w:t xml:space="preserve">XBRL </w:t>
      </w:r>
      <w:r w:rsidR="00B26839">
        <w:rPr>
          <w:lang w:eastAsia="en-US"/>
        </w:rPr>
        <w:t xml:space="preserve">provides </w:t>
      </w:r>
      <w:r w:rsidRPr="008D1064">
        <w:rPr>
          <w:lang w:eastAsia="en-US"/>
        </w:rPr>
        <w:t xml:space="preserve">a standards-based way to communicate and exchange business information between systems. These communications are defined by metadata set out in taxonomies, which capture the definition of individual concepts as well as the relationships between </w:t>
      </w:r>
      <w:r w:rsidR="00B26839">
        <w:rPr>
          <w:lang w:eastAsia="en-US"/>
        </w:rPr>
        <w:t xml:space="preserve">those </w:t>
      </w:r>
      <w:r w:rsidRPr="008D1064">
        <w:rPr>
          <w:lang w:eastAsia="en-US"/>
        </w:rPr>
        <w:t>conce</w:t>
      </w:r>
      <w:r w:rsidR="00AD04EB">
        <w:rPr>
          <w:lang w:eastAsia="en-US"/>
        </w:rPr>
        <w:t xml:space="preserve">pts and </w:t>
      </w:r>
      <w:r w:rsidR="00B26839">
        <w:rPr>
          <w:lang w:eastAsia="en-US"/>
        </w:rPr>
        <w:t xml:space="preserve">their </w:t>
      </w:r>
      <w:r w:rsidR="00AD04EB">
        <w:rPr>
          <w:lang w:eastAsia="en-US"/>
        </w:rPr>
        <w:t>semantic meaning.</w:t>
      </w:r>
      <w:r w:rsidR="00AD04EB">
        <w:rPr>
          <w:lang w:eastAsia="en-US"/>
        </w:rPr>
        <w:br/>
      </w:r>
    </w:p>
    <w:p w14:paraId="7799F03B" w14:textId="77713082" w:rsidR="00987BAC" w:rsidRDefault="00987BAC" w:rsidP="00987BAC">
      <w:r>
        <w:t>Treasury will require agencies</w:t>
      </w:r>
      <w:r w:rsidR="00384112">
        <w:t>, to the extent practicable,</w:t>
      </w:r>
      <w:r>
        <w:t xml:space="preserve"> to submit data for posting on USAspending.gov (or successor site) via a standard</w:t>
      </w:r>
      <w:r w:rsidR="002C5F7D">
        <w:t xml:space="preserve"> </w:t>
      </w:r>
      <w:r>
        <w:t>data exchange called the “Digital Accountability Transparency Act Schema” (</w:t>
      </w:r>
      <w:r w:rsidR="00384112">
        <w:t>DATA Act</w:t>
      </w:r>
      <w:r>
        <w:t xml:space="preserve"> Schema).</w:t>
      </w:r>
      <w:r w:rsidR="008D1064">
        <w:t xml:space="preserve"> </w:t>
      </w:r>
      <w:r>
        <w:t xml:space="preserve"> </w:t>
      </w:r>
    </w:p>
    <w:p w14:paraId="67A1ED7C" w14:textId="392902F4" w:rsidR="00987BAC" w:rsidRDefault="00987BAC" w:rsidP="00987BAC">
      <w:r>
        <w:t xml:space="preserve">The standard data exchange, or </w:t>
      </w:r>
      <w:r w:rsidR="00384112">
        <w:t>DATA Act</w:t>
      </w:r>
      <w:r w:rsidR="002C5F7D">
        <w:t xml:space="preserve"> Schema</w:t>
      </w:r>
      <w:r>
        <w:t xml:space="preserve">, has two components: a standard taxonomy and a standard format, or “language” for exchanging data. The </w:t>
      </w:r>
      <w:r w:rsidR="00384112">
        <w:t>DATA Act</w:t>
      </w:r>
      <w:r w:rsidR="002C5F7D">
        <w:t xml:space="preserve"> Schema</w:t>
      </w:r>
      <w:r>
        <w:t xml:space="preserve"> includes the required DATA Act data elements and related metadata, including relationship and validation rules. The </w:t>
      </w:r>
      <w:r w:rsidR="00384112">
        <w:t>DATA Act</w:t>
      </w:r>
      <w:r w:rsidR="002C5F7D">
        <w:t xml:space="preserve"> Schema</w:t>
      </w:r>
      <w:r>
        <w:t xml:space="preserve"> will provide a comprehensive view of the data definition standards and their relationships to one another.  </w:t>
      </w:r>
    </w:p>
    <w:p w14:paraId="4A20972C" w14:textId="33567E3B" w:rsidR="00987BAC" w:rsidRDefault="00987BAC" w:rsidP="00987BAC">
      <w:r>
        <w:t xml:space="preserve">Treasury has created a draft subset of the </w:t>
      </w:r>
      <w:r w:rsidR="00384112">
        <w:t>DATA Act</w:t>
      </w:r>
      <w:r w:rsidR="002C5F7D">
        <w:t xml:space="preserve"> Schema</w:t>
      </w:r>
      <w:r>
        <w:t xml:space="preserve"> based upon a subset of U.S. Standard General Ledger (USSGL), which is expressed in XBRL. The draft schema can be found </w:t>
      </w:r>
      <w:hyperlink r:id="rId10" w:history="1">
        <w:r>
          <w:rPr>
            <w:rStyle w:val="Hyperlink"/>
          </w:rPr>
          <w:t>here</w:t>
        </w:r>
      </w:hyperlink>
      <w:r>
        <w:t xml:space="preserve">. Additional components of the </w:t>
      </w:r>
      <w:r w:rsidR="00384112">
        <w:t>DATA Act</w:t>
      </w:r>
      <w:r w:rsidR="002C5F7D">
        <w:t xml:space="preserve"> Schema</w:t>
      </w:r>
      <w:r>
        <w:t xml:space="preserve"> will be created in the future to capture other data elements (see Figure 1). For data transmission within the federal government and to external stakeholders, Treasury </w:t>
      </w:r>
      <w:r w:rsidR="001E1F7A">
        <w:t xml:space="preserve">may </w:t>
      </w:r>
      <w:r>
        <w:t xml:space="preserve">leverage a combination of </w:t>
      </w:r>
      <w:r w:rsidR="00AD04EB">
        <w:t xml:space="preserve">additional formats </w:t>
      </w:r>
      <w:r w:rsidR="001E1F7A">
        <w:t>(e.g.</w:t>
      </w:r>
      <w:r w:rsidR="00AD04EB">
        <w:t xml:space="preserve"> </w:t>
      </w:r>
      <w:r>
        <w:t>JSON, Protocol Buffer, CSV,</w:t>
      </w:r>
      <w:r w:rsidR="00AD04EB">
        <w:t xml:space="preserve"> etc.</w:t>
      </w:r>
      <w:r w:rsidR="001E1F7A">
        <w:t>)</w:t>
      </w:r>
      <w:r w:rsidR="004B2EBF">
        <w:t xml:space="preserve"> </w:t>
      </w:r>
      <w:r w:rsidR="00AD04EB">
        <w:t xml:space="preserve">derived from the </w:t>
      </w:r>
      <w:r w:rsidR="00384112">
        <w:t>DATA Act</w:t>
      </w:r>
      <w:r w:rsidR="00AD04EB">
        <w:t xml:space="preserve"> schemas standard representation</w:t>
      </w:r>
      <w:r w:rsidR="001E1F7A">
        <w:t>.</w:t>
      </w:r>
      <w:r>
        <w:t xml:space="preserve"> This will allow matching of the optimal format given data volume, performance, and data presentation needs. </w:t>
      </w:r>
    </w:p>
    <w:p w14:paraId="5F5446C1" w14:textId="54A97B8F" w:rsidR="00987BAC" w:rsidRDefault="00987BAC" w:rsidP="00987BAC">
      <w:r>
        <w:lastRenderedPageBreak/>
        <w:t xml:space="preserve">The </w:t>
      </w:r>
      <w:r w:rsidR="00384112">
        <w:t>DATA Act</w:t>
      </w:r>
      <w:r w:rsidR="002C5F7D">
        <w:t xml:space="preserve"> Schema</w:t>
      </w:r>
      <w:r>
        <w:t xml:space="preserve"> will be revised periodically and is expected to evolve over time to capture unique requirements for more complex or specialized areas and to reflect changes due to law or regulation.</w:t>
      </w:r>
    </w:p>
    <w:p w14:paraId="3F2B36CD" w14:textId="6DDAF497" w:rsidR="00987BAC" w:rsidRDefault="00816ECE" w:rsidP="00987BAC">
      <w:r>
        <w:t xml:space="preserve">The </w:t>
      </w:r>
      <w:r w:rsidR="00384112">
        <w:t>DATA Act</w:t>
      </w:r>
      <w:r w:rsidR="002C5F7D">
        <w:t xml:space="preserve"> Schema</w:t>
      </w:r>
      <w:r>
        <w:t>, includes</w:t>
      </w:r>
      <w:r w:rsidR="00987BAC">
        <w:t xml:space="preserve"> both the technical representation and </w:t>
      </w:r>
      <w:r>
        <w:t xml:space="preserve">the </w:t>
      </w:r>
      <w:r w:rsidR="00987BAC">
        <w:t>“human readable” taxonomy documentation</w:t>
      </w:r>
      <w:r>
        <w:t xml:space="preserve"> </w:t>
      </w:r>
      <w:hyperlink r:id="rId11" w:history="1">
        <w:r w:rsidR="00987BAC">
          <w:rPr>
            <w:rStyle w:val="Hyperlink"/>
          </w:rPr>
          <w:t>here</w:t>
        </w:r>
      </w:hyperlink>
      <w:r w:rsidR="00987BAC">
        <w:t>.</w:t>
      </w:r>
    </w:p>
    <w:p w14:paraId="77E22465" w14:textId="7E805878" w:rsidR="00987BAC" w:rsidRDefault="00987BAC" w:rsidP="00987BAC">
      <w:pPr>
        <w:rPr>
          <w:i/>
        </w:rPr>
      </w:pPr>
      <w:r>
        <w:rPr>
          <w:b/>
        </w:rPr>
        <w:t>Important:</w:t>
      </w:r>
      <w:r>
        <w:rPr>
          <w:i/>
        </w:rPr>
        <w:t xml:space="preserve"> The draft schema doe</w:t>
      </w:r>
      <w:r w:rsidR="00816ECE">
        <w:rPr>
          <w:i/>
        </w:rPr>
        <w:t>s not constitute</w:t>
      </w:r>
      <w:r>
        <w:rPr>
          <w:i/>
        </w:rPr>
        <w:t xml:space="preserve"> official USSGL guidance and should not be used as official guidance by federal agencies or the public. For official guidance, see </w:t>
      </w:r>
      <w:hyperlink r:id="rId12" w:history="1">
        <w:r>
          <w:rPr>
            <w:rStyle w:val="Hyperlink"/>
            <w:i/>
          </w:rPr>
          <w:t>http://tfm.fiscal.treasury.gov/v1/supplements/ussgl.html</w:t>
        </w:r>
      </w:hyperlink>
      <w:r>
        <w:rPr>
          <w:i/>
        </w:rPr>
        <w:t xml:space="preserve">. </w:t>
      </w:r>
    </w:p>
    <w:p w14:paraId="399B334C" w14:textId="77777777" w:rsidR="00987BAC" w:rsidRDefault="00987BAC" w:rsidP="00987BAC">
      <w:pPr>
        <w:pStyle w:val="Heading1"/>
      </w:pPr>
      <w:r>
        <w:t>Summary</w:t>
      </w:r>
    </w:p>
    <w:p w14:paraId="120BC726" w14:textId="34198071" w:rsidR="00987BAC" w:rsidRDefault="00987BAC" w:rsidP="00987BAC">
      <w:r>
        <w:t xml:space="preserve">The draft </w:t>
      </w:r>
      <w:r w:rsidR="00384112">
        <w:t>DATA Act</w:t>
      </w:r>
      <w:r w:rsidR="002C5F7D">
        <w:t xml:space="preserve"> Schema</w:t>
      </w:r>
      <w:r>
        <w:t xml:space="preserve">, as depicted here in Figure 1, is a model that includes the DATA Act data </w:t>
      </w:r>
      <w:hyperlink r:id="rId13" w:history="1">
        <w:r>
          <w:rPr>
            <w:rStyle w:val="Hyperlink"/>
          </w:rPr>
          <w:t>element</w:t>
        </w:r>
      </w:hyperlink>
      <w:r>
        <w:t xml:space="preserve"> areas. The model represents both awards (</w:t>
      </w:r>
      <w:r w:rsidR="00501085">
        <w:t xml:space="preserve">i.e. </w:t>
      </w:r>
      <w:r>
        <w:t xml:space="preserve">Financial Assistance, </w:t>
      </w:r>
      <w:r w:rsidR="00CC194B">
        <w:t>Procurement</w:t>
      </w:r>
      <w:r>
        <w:t>, and Loan) and financial data (i.e., Obligations, Outlays).</w:t>
      </w:r>
    </w:p>
    <w:p w14:paraId="68E3BCCB" w14:textId="5CA6A8BD" w:rsidR="00987BAC" w:rsidRDefault="00987BAC" w:rsidP="00987BAC">
      <w:r>
        <w:rPr>
          <w:noProof/>
          <w:lang w:eastAsia="en-US"/>
        </w:rPr>
        <mc:AlternateContent>
          <mc:Choice Requires="wps">
            <w:drawing>
              <wp:anchor distT="0" distB="0" distL="114300" distR="114300" simplePos="0" relativeHeight="251662336" behindDoc="0" locked="0" layoutInCell="1" allowOverlap="1" wp14:anchorId="77600584" wp14:editId="5AB8D475">
                <wp:simplePos x="0" y="0"/>
                <wp:positionH relativeFrom="margin">
                  <wp:posOffset>1861820</wp:posOffset>
                </wp:positionH>
                <wp:positionV relativeFrom="paragraph">
                  <wp:posOffset>5080</wp:posOffset>
                </wp:positionV>
                <wp:extent cx="3665220" cy="165735"/>
                <wp:effectExtent l="0" t="0" r="0" b="5715"/>
                <wp:wrapSquare wrapText="bothSides"/>
                <wp:docPr id="10" name="Text Box 10"/>
                <wp:cNvGraphicFramePr/>
                <a:graphic xmlns:a="http://schemas.openxmlformats.org/drawingml/2006/main">
                  <a:graphicData uri="http://schemas.microsoft.com/office/word/2010/wordprocessingShape">
                    <wps:wsp>
                      <wps:cNvSpPr txBox="1"/>
                      <wps:spPr>
                        <a:xfrm>
                          <a:off x="0" y="0"/>
                          <a:ext cx="3665220" cy="165735"/>
                        </a:xfrm>
                        <a:prstGeom prst="rect">
                          <a:avLst/>
                        </a:prstGeom>
                        <a:solidFill>
                          <a:prstClr val="white"/>
                        </a:solidFill>
                        <a:ln>
                          <a:noFill/>
                        </a:ln>
                        <a:effectLst/>
                      </wps:spPr>
                      <wps:txbx>
                        <w:txbxContent>
                          <w:p w14:paraId="6B95421E"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The DATA Act Sche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146.6pt;margin-top:.4pt;width:288.6pt;height:13.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" stroked="f">
                <v:textbox inset="0,0,0,0">
                  <w:txbxContent>
                    <w:p w14:paraId="6B95421E"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The DATA Act Schema</w:t>
                      </w:r>
                    </w:p>
                  </w:txbxContent>
                </v:textbox>
                <w10:wrap type="square" anchorx="margin"/>
              </v:shape>
            </w:pict>
          </mc:Fallback>
        </mc:AlternateContent>
      </w:r>
      <w:r w:rsidR="00B47BC9">
        <w:pict w14:anchorId="39C09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132.2pt;margin-top:12.75pt;width:335.95pt;height:143.45pt;z-index:251661312;mso-position-horizontal-relative:text;mso-position-vertical-relative:text" wrapcoords="723 113 627 339 723 16398 771 16398 16296 16398 16345 16398 16393 14588 20443 14588 21166 14362 21070 452 20973 113 723 113">
            <v:imagedata r:id="rId14" o:title=""/>
            <w10:wrap type="tight"/>
          </v:shape>
          <o:OLEObject Type="Embed" ProgID="Visio.Drawing.15" ShapeID="_x0000_s1038" DrawAspect="Content" ObjectID="_1499859172" r:id="rId15"/>
        </w:pict>
      </w:r>
      <w:r>
        <w:t xml:space="preserve">The </w:t>
      </w:r>
      <w:r w:rsidR="00384112">
        <w:t>DATA Act</w:t>
      </w:r>
      <w:r w:rsidR="002C5F7D">
        <w:t xml:space="preserve"> Schema</w:t>
      </w:r>
      <w:r>
        <w:t xml:space="preserve"> will be composed of several schemas, standardizing the represent</w:t>
      </w:r>
      <w:r w:rsidR="00501085">
        <w:t>ation of</w:t>
      </w:r>
      <w:r>
        <w:t xml:space="preserve"> financial assistance, </w:t>
      </w:r>
      <w:r w:rsidR="00CC194B">
        <w:t>procurement</w:t>
      </w:r>
      <w:r>
        <w:t xml:space="preserve">, and loan award data as well financial data.  </w:t>
      </w:r>
    </w:p>
    <w:p w14:paraId="03CE963C" w14:textId="3A44B8B8" w:rsidR="00987BAC" w:rsidRDefault="00987BAC" w:rsidP="00987BAC">
      <w:r>
        <w:t xml:space="preserve">The structure of the </w:t>
      </w:r>
      <w:r w:rsidR="00384112">
        <w:t>DATA Act</w:t>
      </w:r>
      <w:r w:rsidR="002C5F7D">
        <w:t xml:space="preserve"> Schema</w:t>
      </w:r>
      <w:r>
        <w:t xml:space="preserve"> is such that a complete representation is “compiled” by assembling a set of schemas via a parent</w:t>
      </w:r>
      <w:r w:rsidR="00816ECE">
        <w:t xml:space="preserve"> PALETTE</w:t>
      </w:r>
      <w:r>
        <w:t xml:space="preserve"> schema to represent a specific business concept around financial assistance, </w:t>
      </w:r>
      <w:r w:rsidR="00CC194B">
        <w:t>procurement</w:t>
      </w:r>
      <w:r>
        <w:t xml:space="preserve">, loans, either singularly or in any combination. </w:t>
      </w:r>
    </w:p>
    <w:p w14:paraId="27663126" w14:textId="2CCCC8E7" w:rsidR="00987BAC" w:rsidRDefault="00987BAC" w:rsidP="00987BAC">
      <w:r>
        <w:t xml:space="preserve">Each of these schemas can be seen as a building block to assemble structured data oriented to </w:t>
      </w:r>
      <w:r w:rsidR="008938DF">
        <w:t>US Government business</w:t>
      </w:r>
      <w:r>
        <w:t xml:space="preserve"> concepts. </w:t>
      </w:r>
    </w:p>
    <w:p w14:paraId="16783EDF" w14:textId="73DEB62A" w:rsidR="00520B41" w:rsidRDefault="00520B41">
      <w:r>
        <w:br w:type="page"/>
      </w:r>
    </w:p>
    <w:p w14:paraId="41FF52D5" w14:textId="77777777" w:rsidR="00987BAC" w:rsidRDefault="00987BAC" w:rsidP="00987BAC"/>
    <w:p w14:paraId="1E10B01B" w14:textId="77777777" w:rsidR="00987BAC" w:rsidRDefault="00987BAC" w:rsidP="00987BAC">
      <w:pPr>
        <w:pStyle w:val="Heading1"/>
      </w:pPr>
      <w:r>
        <w:t>Scope of Release</w:t>
      </w:r>
    </w:p>
    <w:p w14:paraId="0140AD0A" w14:textId="293E8936" w:rsidR="00987BAC" w:rsidRDefault="00987BAC" w:rsidP="00987BAC">
      <w:r>
        <w:t xml:space="preserve">This document defines the current release of the draft </w:t>
      </w:r>
      <w:r w:rsidR="00384112">
        <w:t>DATA Act</w:t>
      </w:r>
      <w:r w:rsidR="002C5F7D">
        <w:t xml:space="preserve"> Schema</w:t>
      </w:r>
      <w:r>
        <w:t xml:space="preserve"> for review. The draft </w:t>
      </w:r>
      <w:r w:rsidR="00384112">
        <w:t>DATA Act</w:t>
      </w:r>
      <w:r w:rsidR="002C5F7D">
        <w:t xml:space="preserve"> Schema</w:t>
      </w:r>
      <w:r>
        <w:t xml:space="preserve"> is a work in progress and, as such, this is a living document intended to change with each new release. </w:t>
      </w:r>
    </w:p>
    <w:p w14:paraId="2F0532F4" w14:textId="1E366D6A" w:rsidR="000C5EF4" w:rsidRDefault="00987BAC">
      <w:r>
        <w:t xml:space="preserve">In the current release, a baseline draft of the Financial </w:t>
      </w:r>
      <w:r w:rsidR="000C5EF4">
        <w:t xml:space="preserve">Assistance Award </w:t>
      </w:r>
      <w:r>
        <w:t>schema (depicted in blue) is being released for review</w:t>
      </w:r>
      <w:r w:rsidR="008938DF">
        <w:t xml:space="preserve"> along with an updated USSGL financial schema</w:t>
      </w:r>
      <w:r>
        <w:t xml:space="preserve">. Subsequent releases will begin to include the other schemas (depicted in grey) as they are drafted. </w:t>
      </w:r>
    </w:p>
    <w:p w14:paraId="29104790" w14:textId="77777777" w:rsidR="00520B41" w:rsidRDefault="00520B41"/>
    <w:p w14:paraId="709620CC" w14:textId="7C6265AC" w:rsidR="00520B41" w:rsidRDefault="00520B41"/>
    <w:p w14:paraId="4A7528DF" w14:textId="1D845505" w:rsidR="00520B41" w:rsidRDefault="00520B41"/>
    <w:p w14:paraId="26306511" w14:textId="66C1313E" w:rsidR="00520B41" w:rsidRDefault="00520B41">
      <w:r>
        <w:rPr>
          <w:noProof/>
          <w:lang w:eastAsia="en-US"/>
        </w:rPr>
        <mc:AlternateContent>
          <mc:Choice Requires="wps">
            <w:drawing>
              <wp:anchor distT="0" distB="0" distL="114300" distR="114300" simplePos="0" relativeHeight="251661824" behindDoc="0" locked="0" layoutInCell="1" allowOverlap="1" wp14:anchorId="2BC65075" wp14:editId="4611C81C">
                <wp:simplePos x="0" y="0"/>
                <wp:positionH relativeFrom="column">
                  <wp:posOffset>2641600</wp:posOffset>
                </wp:positionH>
                <wp:positionV relativeFrom="paragraph">
                  <wp:posOffset>401955</wp:posOffset>
                </wp:positionV>
                <wp:extent cx="2900045" cy="177800"/>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2900045" cy="177800"/>
                        </a:xfrm>
                        <a:prstGeom prst="rect">
                          <a:avLst/>
                        </a:prstGeom>
                        <a:solidFill>
                          <a:prstClr val="white"/>
                        </a:solidFill>
                        <a:ln>
                          <a:noFill/>
                        </a:ln>
                        <a:effectLst/>
                      </wps:spPr>
                      <wps:txbx>
                        <w:txbxContent>
                          <w:p w14:paraId="08F12F82"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Awards relationship to USSGL accoun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margin-left:208pt;margin-top:31.65pt;width:228.35pt;height:1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" stroked="f">
                <v:textbox inset="0,0,0,0">
                  <w:txbxContent>
                    <w:p w14:paraId="08F12F82"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Awards relationship to USSGL accounts</w:t>
                      </w:r>
                    </w:p>
                  </w:txbxContent>
                </v:textbox>
                <w10:wrap type="square"/>
              </v:shape>
            </w:pict>
          </mc:Fallback>
        </mc:AlternateContent>
      </w:r>
    </w:p>
    <w:p w14:paraId="5B3DA978" w14:textId="7284ABD6" w:rsidR="00987BAC" w:rsidRDefault="00987BAC" w:rsidP="00520B41">
      <w:pPr>
        <w:pStyle w:val="Heading2"/>
      </w:pPr>
      <w:r>
        <w:t>Broader Considerations</w:t>
      </w:r>
    </w:p>
    <w:p w14:paraId="56D10EAD" w14:textId="0CFB1EA1" w:rsidR="00987BAC" w:rsidRDefault="00987BAC" w:rsidP="00987BAC"/>
    <w:p w14:paraId="2D2CD3EC" w14:textId="417D48F2" w:rsidR="00987BAC" w:rsidRDefault="00987BAC" w:rsidP="00987BAC">
      <w:pPr>
        <w:pStyle w:val="Heading3"/>
      </w:pPr>
      <w:r>
        <w:t xml:space="preserve">The Interaction of the </w:t>
      </w:r>
      <w:r w:rsidR="000C5EF4">
        <w:t>Financial Assistance Award</w:t>
      </w:r>
      <w:r>
        <w:t xml:space="preserve"> and Financial Modules</w:t>
      </w:r>
    </w:p>
    <w:p w14:paraId="2BCACCBE" w14:textId="07417175" w:rsidR="00987BAC" w:rsidRDefault="00B47BC9" w:rsidP="00987BAC">
      <w:r>
        <w:pict w14:anchorId="720958CA">
          <v:shape id="_x0000_s1040" type="#_x0000_t75" style="position:absolute;margin-left:195.05pt;margin-top:117pt;width:308.45pt;height:242.85pt;z-index:251663360;mso-position-horizontal-relative:margin;mso-position-vertical-relative:margin">
            <v:imagedata r:id="rId16" o:title=""/>
            <w10:wrap type="square" anchorx="margin" anchory="margin"/>
          </v:shape>
          <o:OLEObject Type="Embed" ProgID="Visio.Drawing.15" ShapeID="_x0000_s1040" DrawAspect="Content" ObjectID="_1499859173" r:id="rId17"/>
        </w:pict>
      </w:r>
      <w:r w:rsidR="00987BAC">
        <w:t xml:space="preserve">It is important to note that the modular structure of the </w:t>
      </w:r>
      <w:r w:rsidR="00384112">
        <w:t>DATA Act</w:t>
      </w:r>
      <w:r w:rsidR="002C5F7D">
        <w:t xml:space="preserve"> Schema</w:t>
      </w:r>
      <w:r w:rsidR="00987BAC">
        <w:t xml:space="preserve"> allows for both a one-to-one OR a one-to-many relationship between an award (e.g., </w:t>
      </w:r>
      <w:r w:rsidR="000C5EF4">
        <w:t xml:space="preserve">financial assistance, </w:t>
      </w:r>
      <w:r w:rsidR="00CC194B">
        <w:t>procurement</w:t>
      </w:r>
      <w:r w:rsidR="00987BAC">
        <w:t xml:space="preserve">, loan, etc.) and the </w:t>
      </w:r>
      <w:hyperlink r:id="rId18" w:history="1">
        <w:r w:rsidR="00987BAC">
          <w:rPr>
            <w:rStyle w:val="Hyperlink"/>
          </w:rPr>
          <w:t>object class</w:t>
        </w:r>
      </w:hyperlink>
      <w:r w:rsidR="00987BAC">
        <w:t xml:space="preserve"> (objectClass) of a USSGL account and its transactions. The USSGL account transaction and the award are linked by t</w:t>
      </w:r>
      <w:r w:rsidR="000C5EF4">
        <w:t>he award identifier (awardID</w:t>
      </w:r>
      <w:r w:rsidR="00987BAC">
        <w:t xml:space="preserve">) in the </w:t>
      </w:r>
      <w:r w:rsidR="00384112">
        <w:t>DATA Act</w:t>
      </w:r>
      <w:r w:rsidR="002C5F7D">
        <w:t xml:space="preserve"> Schema</w:t>
      </w:r>
      <w:r w:rsidR="00987BAC">
        <w:t xml:space="preserve">. </w:t>
      </w:r>
    </w:p>
    <w:p w14:paraId="7E1C1FF7" w14:textId="77777777" w:rsidR="008938DF" w:rsidRDefault="00987BAC" w:rsidP="00987BAC">
      <w:r>
        <w:t>As depicted in Figure 2, each award transaction entry contains a</w:t>
      </w:r>
      <w:r w:rsidR="004D241B">
        <w:t xml:space="preserve"> link called an awardID</w:t>
      </w:r>
      <w:r>
        <w:t xml:space="preserve"> which</w:t>
      </w:r>
      <w:r w:rsidR="004D241B">
        <w:t xml:space="preserve"> identifies and</w:t>
      </w:r>
      <w:r>
        <w:t xml:space="preserve"> links it directly to the USSGL accounts and transaction for that award. The USSGL accounts and transactions also contain an object class descriptor, which allows the accounts and transactions to be associated with one or more object class values. These can be at both the summary USSGL account level and the detailed transaction level. </w:t>
      </w:r>
    </w:p>
    <w:p w14:paraId="1E1D5DDB" w14:textId="5182C809" w:rsidR="00987BAC" w:rsidRDefault="008938DF" w:rsidP="00987BAC">
      <w:r w:rsidRPr="008938DF">
        <w:rPr>
          <w:b/>
          <w:u w:val="single"/>
        </w:rPr>
        <w:t>Important:</w:t>
      </w:r>
      <w:r>
        <w:t xml:space="preserve"> </w:t>
      </w:r>
      <w:r w:rsidR="00987BAC">
        <w:t xml:space="preserve">As stated previously, this representation of object class does not constitute as official USSGL guidance. For official guidance, see </w:t>
      </w:r>
      <w:hyperlink r:id="rId19" w:history="1">
        <w:r w:rsidR="00987BAC">
          <w:rPr>
            <w:rStyle w:val="Hyperlink"/>
          </w:rPr>
          <w:t>http://tfm.fiscal.treasury.gov/v1/supplements/ussgl.html</w:t>
        </w:r>
      </w:hyperlink>
      <w:r w:rsidR="00987BAC">
        <w:t>.</w:t>
      </w:r>
    </w:p>
    <w:p w14:paraId="67A66350" w14:textId="77777777" w:rsidR="00987BAC" w:rsidRDefault="00987BAC" w:rsidP="00987BAC"/>
    <w:p w14:paraId="753CDC36" w14:textId="77777777" w:rsidR="00987BAC" w:rsidRDefault="00987BAC" w:rsidP="00987BAC">
      <w:pPr>
        <w:pStyle w:val="Heading3"/>
      </w:pPr>
      <w:r>
        <w:lastRenderedPageBreak/>
        <w:t>Benefits: Enhanced Analytic Capabilities</w:t>
      </w:r>
    </w:p>
    <w:p w14:paraId="3AD8EFE4" w14:textId="4237A872" w:rsidR="00987BAC" w:rsidRDefault="00987BAC" w:rsidP="00987BAC">
      <w:r>
        <w:t xml:space="preserve">The implementation of a </w:t>
      </w:r>
      <w:r w:rsidR="00384112">
        <w:t>DATA Act</w:t>
      </w:r>
      <w:r w:rsidR="002C5F7D">
        <w:t xml:space="preserve"> Schema</w:t>
      </w:r>
      <w:r>
        <w:t xml:space="preserve"> creates a common language across information assets and can represent data across multiple systems. This creates some distinct advantages around:</w:t>
      </w:r>
    </w:p>
    <w:p w14:paraId="2F77C370" w14:textId="77777777" w:rsidR="00987BAC" w:rsidRPr="00136BB5" w:rsidRDefault="00987BAC" w:rsidP="00136BB5">
      <w:pPr>
        <w:pStyle w:val="ListParagraph"/>
      </w:pPr>
      <w:r w:rsidRPr="00136BB5">
        <w:t>Improved business intelligence capabilities across disparate sources of data</w:t>
      </w:r>
    </w:p>
    <w:p w14:paraId="20916FB7" w14:textId="470D51A7" w:rsidR="00987BAC" w:rsidRPr="00136BB5" w:rsidRDefault="00987BAC" w:rsidP="00136BB5">
      <w:pPr>
        <w:pStyle w:val="ListParagraph"/>
      </w:pPr>
      <w:r w:rsidRPr="00136BB5">
        <w:t>More effective self-service of business intelligence</w:t>
      </w:r>
    </w:p>
    <w:p w14:paraId="067772A9" w14:textId="77777777" w:rsidR="00987BAC" w:rsidRPr="00136BB5" w:rsidRDefault="00987BAC" w:rsidP="00136BB5">
      <w:pPr>
        <w:pStyle w:val="ListParagraph"/>
      </w:pPr>
      <w:r w:rsidRPr="00136BB5">
        <w:t>Cross-agency analysis opportunities</w:t>
      </w:r>
    </w:p>
    <w:p w14:paraId="1AA52718" w14:textId="77777777" w:rsidR="002C5F7D" w:rsidRDefault="00987BAC" w:rsidP="00520B41">
      <w:pPr>
        <w:pStyle w:val="ListParagraph"/>
      </w:pPr>
      <w:r w:rsidRPr="00136BB5">
        <w:t>Elimination of redundant reporting/report updates and maintenance</w:t>
      </w:r>
    </w:p>
    <w:p w14:paraId="6E2E08AC" w14:textId="50DB24ED" w:rsidR="00987BAC" w:rsidRDefault="00987BAC" w:rsidP="002C5F7D">
      <w:r>
        <w:rPr>
          <w:noProof/>
          <w:lang w:eastAsia="en-US"/>
        </w:rPr>
        <mc:AlternateContent>
          <mc:Choice Requires="wps">
            <w:drawing>
              <wp:anchor distT="0" distB="0" distL="114300" distR="114300" simplePos="0" relativeHeight="251663872" behindDoc="0" locked="0" layoutInCell="1" allowOverlap="1" wp14:anchorId="6BA037BD" wp14:editId="4635C266">
                <wp:simplePos x="0" y="0"/>
                <wp:positionH relativeFrom="column">
                  <wp:posOffset>2164080</wp:posOffset>
                </wp:positionH>
                <wp:positionV relativeFrom="paragraph">
                  <wp:posOffset>428625</wp:posOffset>
                </wp:positionV>
                <wp:extent cx="4524375" cy="154305"/>
                <wp:effectExtent l="0" t="0" r="9525" b="0"/>
                <wp:wrapSquare wrapText="bothSides"/>
                <wp:docPr id="8" name="Text Box 8"/>
                <wp:cNvGraphicFramePr/>
                <a:graphic xmlns:a="http://schemas.openxmlformats.org/drawingml/2006/main">
                  <a:graphicData uri="http://schemas.microsoft.com/office/word/2010/wordprocessingShape">
                    <wps:wsp>
                      <wps:cNvSpPr txBox="1"/>
                      <wps:spPr>
                        <a:xfrm>
                          <a:off x="0" y="0"/>
                          <a:ext cx="4524375" cy="154305"/>
                        </a:xfrm>
                        <a:prstGeom prst="rect">
                          <a:avLst/>
                        </a:prstGeom>
                        <a:solidFill>
                          <a:prstClr val="white"/>
                        </a:solidFill>
                        <a:ln>
                          <a:noFill/>
                        </a:ln>
                        <a:effectLst/>
                      </wps:spPr>
                      <wps:txbx>
                        <w:txbxContent>
                          <w:p w14:paraId="0DCB92E3"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3</w:t>
                            </w:r>
                            <w:r>
                              <w:rPr>
                                <w:noProof/>
                              </w:rPr>
                              <w:fldChar w:fldCharType="end"/>
                            </w:r>
                            <w:r>
                              <w:t>: Budget Authority (illustrative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8" o:spid="_x0000_s1028" type="#_x0000_t202" style="position:absolute;margin-left:170.4pt;margin-top:33.75pt;width:356.25pt;height:12.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" stroked="f">
                <v:textbox inset="0,0,0,0">
                  <w:txbxContent>
                    <w:p w14:paraId="0DCB92E3" w14:textId="77777777" w:rsidR="00B47BC9" w:rsidRDefault="00B47BC9" w:rsidP="00987BAC">
                      <w:pPr>
                        <w:pStyle w:val="Caption"/>
                        <w:rPr>
                          <w:noProof/>
                        </w:rPr>
                      </w:pPr>
                      <w:r>
                        <w:t xml:space="preserve">Figure </w:t>
                      </w:r>
                      <w:r>
                        <w:fldChar w:fldCharType="begin"/>
                      </w:r>
                      <w:r>
                        <w:instrText xml:space="preserve"> SEQ Figure \* ARABIC </w:instrText>
                      </w:r>
                      <w:r>
                        <w:fldChar w:fldCharType="separate"/>
                      </w:r>
                      <w:r>
                        <w:rPr>
                          <w:noProof/>
                        </w:rPr>
                        <w:t>3</w:t>
                      </w:r>
                      <w:r>
                        <w:rPr>
                          <w:noProof/>
                        </w:rPr>
                        <w:fldChar w:fldCharType="end"/>
                      </w:r>
                      <w:r>
                        <w:t>: Budget Authority (illustrative example)</w:t>
                      </w:r>
                    </w:p>
                  </w:txbxContent>
                </v:textbox>
                <w10:wrap type="square"/>
              </v:shape>
            </w:pict>
          </mc:Fallback>
        </mc:AlternateContent>
      </w:r>
      <w:r>
        <w:t xml:space="preserve">For example, by implementing the </w:t>
      </w:r>
      <w:r w:rsidR="00384112">
        <w:t>DATA Act</w:t>
      </w:r>
      <w:r w:rsidR="002C5F7D">
        <w:t xml:space="preserve"> Schema</w:t>
      </w:r>
      <w:r>
        <w:t>, a user can enhance and enable real-time analysis of balances of budget authority by appropriations account, which can better enable agencies to manage their programs.</w:t>
      </w:r>
      <w:r>
        <w:rPr>
          <w:noProof/>
        </w:rPr>
        <w:t xml:space="preserve"> </w:t>
      </w:r>
    </w:p>
    <w:p w14:paraId="770FA192" w14:textId="6F2B93C5" w:rsidR="00987BAC" w:rsidRDefault="00987BAC" w:rsidP="00987BAC">
      <w:r>
        <w:rPr>
          <w:noProof/>
          <w:lang w:eastAsia="en-US"/>
        </w:rPr>
        <w:drawing>
          <wp:anchor distT="0" distB="0" distL="114300" distR="114300" simplePos="0" relativeHeight="251666432" behindDoc="0" locked="0" layoutInCell="1" allowOverlap="1" wp14:anchorId="7C873F53" wp14:editId="0C2E8185">
            <wp:simplePos x="0" y="0"/>
            <wp:positionH relativeFrom="column">
              <wp:posOffset>2128520</wp:posOffset>
            </wp:positionH>
            <wp:positionV relativeFrom="paragraph">
              <wp:posOffset>10160</wp:posOffset>
            </wp:positionV>
            <wp:extent cx="4196715" cy="2360930"/>
            <wp:effectExtent l="0" t="0" r="0" b="127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6715" cy="2360930"/>
                    </a:xfrm>
                    <a:prstGeom prst="rect">
                      <a:avLst/>
                    </a:prstGeom>
                    <a:noFill/>
                  </pic:spPr>
                </pic:pic>
              </a:graphicData>
            </a:graphic>
            <wp14:sizeRelH relativeFrom="margin">
              <wp14:pctWidth>0</wp14:pctWidth>
            </wp14:sizeRelH>
            <wp14:sizeRelV relativeFrom="margin">
              <wp14:pctHeight>0</wp14:pctHeight>
            </wp14:sizeRelV>
          </wp:anchor>
        </w:drawing>
      </w:r>
      <w:r>
        <w:t xml:space="preserve">The analysis in Figure 3 represents a sample of how a user could analyze information on obligations unpaid/pre-paid/advanced, segment it by apportionment category, budget authority, etc., and review the detailed USSGL account entries. </w:t>
      </w:r>
    </w:p>
    <w:p w14:paraId="2DB65E3E" w14:textId="77777777" w:rsidR="00987BAC" w:rsidRDefault="00987BAC" w:rsidP="00987BAC"/>
    <w:p w14:paraId="22698F43" w14:textId="77777777" w:rsidR="00D743F5" w:rsidRDefault="00D743F5" w:rsidP="00552566">
      <w:pPr>
        <w:pStyle w:val="Heading1"/>
        <w:numPr>
          <w:ilvl w:val="0"/>
          <w:numId w:val="1"/>
        </w:numPr>
        <w:sectPr w:rsidR="00D743F5">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sectPr>
      </w:pPr>
    </w:p>
    <w:p w14:paraId="681A5B31" w14:textId="515419AB" w:rsidR="00552566" w:rsidRPr="00812A11" w:rsidRDefault="00552566" w:rsidP="00552566">
      <w:pPr>
        <w:pStyle w:val="Heading1"/>
        <w:numPr>
          <w:ilvl w:val="0"/>
          <w:numId w:val="1"/>
        </w:numPr>
      </w:pPr>
      <w:r w:rsidRPr="00812A11">
        <w:lastRenderedPageBreak/>
        <w:t>Derived DATA Act Elements</w:t>
      </w:r>
    </w:p>
    <w:p w14:paraId="5629625B" w14:textId="772103C0" w:rsidR="00552566" w:rsidRDefault="00552566" w:rsidP="00552566">
      <w:pPr>
        <w:spacing w:after="0" w:line="240" w:lineRule="auto"/>
        <w:rPr>
          <w:rFonts w:ascii="Calibri" w:eastAsia="Times New Roman" w:hAnsi="Calibri" w:cs="Times New Roman"/>
          <w:lang w:eastAsia="en-US"/>
        </w:rPr>
      </w:pPr>
      <w:r w:rsidRPr="00812A11">
        <w:rPr>
          <w:rFonts w:ascii="Calibri" w:eastAsia="Times New Roman" w:hAnsi="Calibri" w:cs="Times New Roman"/>
          <w:lang w:eastAsia="en-US"/>
        </w:rPr>
        <w:t xml:space="preserve">The </w:t>
      </w:r>
      <w:r w:rsidR="00384112">
        <w:rPr>
          <w:rFonts w:ascii="Calibri" w:eastAsia="Times New Roman" w:hAnsi="Calibri" w:cs="Times New Roman"/>
          <w:lang w:eastAsia="en-US"/>
        </w:rPr>
        <w:t>DATA Act</w:t>
      </w:r>
      <w:r w:rsidR="002C5F7D">
        <w:rPr>
          <w:rFonts w:ascii="Calibri" w:eastAsia="Times New Roman" w:hAnsi="Calibri" w:cs="Times New Roman"/>
          <w:lang w:eastAsia="en-US"/>
        </w:rPr>
        <w:t xml:space="preserve"> Schema</w:t>
      </w:r>
      <w:r w:rsidRPr="00812A11">
        <w:rPr>
          <w:rFonts w:ascii="Calibri" w:eastAsia="Times New Roman" w:hAnsi="Calibri" w:cs="Times New Roman"/>
          <w:lang w:eastAsia="en-US"/>
        </w:rPr>
        <w:t xml:space="preserve"> provides </w:t>
      </w:r>
      <w:r w:rsidR="003B1F74">
        <w:rPr>
          <w:rFonts w:ascii="Calibri" w:eastAsia="Times New Roman" w:hAnsi="Calibri" w:cs="Times New Roman"/>
          <w:lang w:eastAsia="en-US"/>
        </w:rPr>
        <w:t xml:space="preserve">the structure to </w:t>
      </w:r>
      <w:r w:rsidR="00B55DAB">
        <w:rPr>
          <w:rFonts w:ascii="Calibri" w:eastAsia="Times New Roman" w:hAnsi="Calibri" w:cs="Times New Roman"/>
          <w:lang w:eastAsia="en-US"/>
        </w:rPr>
        <w:t xml:space="preserve">supply </w:t>
      </w:r>
      <w:r w:rsidRPr="00812A11">
        <w:rPr>
          <w:rFonts w:ascii="Calibri" w:eastAsia="Times New Roman" w:hAnsi="Calibri" w:cs="Times New Roman"/>
          <w:lang w:eastAsia="en-US"/>
        </w:rPr>
        <w:t xml:space="preserve">detailed </w:t>
      </w:r>
      <w:r w:rsidR="00B55DAB">
        <w:rPr>
          <w:rFonts w:ascii="Calibri" w:eastAsia="Times New Roman" w:hAnsi="Calibri" w:cs="Times New Roman"/>
          <w:lang w:eastAsia="en-US"/>
        </w:rPr>
        <w:t xml:space="preserve">account transaction-level </w:t>
      </w:r>
      <w:r w:rsidRPr="00812A11">
        <w:rPr>
          <w:rFonts w:ascii="Calibri" w:eastAsia="Times New Roman" w:hAnsi="Calibri" w:cs="Times New Roman"/>
          <w:lang w:eastAsia="en-US"/>
        </w:rPr>
        <w:t xml:space="preserve">data </w:t>
      </w:r>
      <w:r w:rsidR="00B55DAB">
        <w:rPr>
          <w:rFonts w:ascii="Calibri" w:eastAsia="Times New Roman" w:hAnsi="Calibri" w:cs="Times New Roman"/>
          <w:lang w:eastAsia="en-US"/>
        </w:rPr>
        <w:t xml:space="preserve">which can be </w:t>
      </w:r>
      <w:r w:rsidR="00035BA5">
        <w:rPr>
          <w:rFonts w:ascii="Calibri" w:eastAsia="Times New Roman" w:hAnsi="Calibri" w:cs="Times New Roman"/>
          <w:lang w:eastAsia="en-US"/>
        </w:rPr>
        <w:t xml:space="preserve">automatically </w:t>
      </w:r>
      <w:r w:rsidR="00035BA5" w:rsidRPr="00812A11">
        <w:rPr>
          <w:rFonts w:ascii="Calibri" w:eastAsia="Times New Roman" w:hAnsi="Calibri" w:cs="Times New Roman"/>
          <w:lang w:eastAsia="en-US"/>
        </w:rPr>
        <w:t>calculated</w:t>
      </w:r>
      <w:r w:rsidR="00035BA5">
        <w:rPr>
          <w:rFonts w:ascii="Calibri" w:eastAsia="Times New Roman" w:hAnsi="Calibri" w:cs="Times New Roman"/>
          <w:lang w:eastAsia="en-US"/>
        </w:rPr>
        <w:t xml:space="preserve"> </w:t>
      </w:r>
      <w:r w:rsidR="00035BA5" w:rsidRPr="00812A11">
        <w:rPr>
          <w:rFonts w:ascii="Calibri" w:eastAsia="Times New Roman" w:hAnsi="Calibri" w:cs="Times New Roman"/>
          <w:lang w:eastAsia="en-US"/>
        </w:rPr>
        <w:t>into</w:t>
      </w:r>
      <w:r w:rsidRPr="00812A11">
        <w:rPr>
          <w:rFonts w:ascii="Calibri" w:eastAsia="Times New Roman" w:hAnsi="Calibri" w:cs="Times New Roman"/>
          <w:lang w:eastAsia="en-US"/>
        </w:rPr>
        <w:t xml:space="preserve"> summary level information. Below are a list of DATA Act elements which are considered summary-level and a description of how those values </w:t>
      </w:r>
      <w:r w:rsidR="00B55DAB">
        <w:rPr>
          <w:rFonts w:ascii="Calibri" w:eastAsia="Times New Roman" w:hAnsi="Calibri" w:cs="Times New Roman"/>
          <w:lang w:eastAsia="en-US"/>
        </w:rPr>
        <w:t>could be</w:t>
      </w:r>
      <w:r w:rsidRPr="00812A11">
        <w:rPr>
          <w:rFonts w:ascii="Calibri" w:eastAsia="Times New Roman" w:hAnsi="Calibri" w:cs="Times New Roman"/>
          <w:lang w:eastAsia="en-US"/>
        </w:rPr>
        <w:t xml:space="preserve"> derived from the detailed account transaction-level data.</w:t>
      </w:r>
      <w:r w:rsidR="00D743F5">
        <w:rPr>
          <w:rFonts w:ascii="Calibri" w:eastAsia="Times New Roman" w:hAnsi="Calibri" w:cs="Times New Roman"/>
          <w:lang w:eastAsia="en-US"/>
        </w:rPr>
        <w:t xml:space="preserve"> </w:t>
      </w:r>
    </w:p>
    <w:p w14:paraId="7A960ED8" w14:textId="236805C4" w:rsidR="00EE3AB1" w:rsidRPr="00812A11" w:rsidRDefault="00EE3AB1" w:rsidP="00552566">
      <w:pPr>
        <w:spacing w:after="0" w:line="240" w:lineRule="auto"/>
        <w:rPr>
          <w:rFonts w:ascii="Calibri" w:eastAsia="Times New Roman" w:hAnsi="Calibri" w:cs="Times New Roman"/>
          <w:lang w:eastAsia="en-US"/>
        </w:rPr>
      </w:pPr>
      <w:r>
        <w:rPr>
          <w:rFonts w:ascii="Calibri" w:eastAsia="Times New Roman" w:hAnsi="Calibri" w:cs="Times New Roman"/>
          <w:lang w:eastAsia="en-US"/>
        </w:rPr>
        <w:t>While the capab</w:t>
      </w:r>
      <w:r w:rsidR="00B55DAB">
        <w:rPr>
          <w:rFonts w:ascii="Calibri" w:eastAsia="Times New Roman" w:hAnsi="Calibri" w:cs="Times New Roman"/>
          <w:lang w:eastAsia="en-US"/>
        </w:rPr>
        <w:t xml:space="preserve">ility exists, we are not requiring agencies to supply any detailed account transaction-level data to calculate these items in the first phase of implementation.  Instead, these calculated values will be </w:t>
      </w:r>
      <w:r>
        <w:rPr>
          <w:rFonts w:ascii="Calibri" w:eastAsia="Times New Roman" w:hAnsi="Calibri" w:cs="Times New Roman"/>
          <w:lang w:eastAsia="en-US"/>
        </w:rPr>
        <w:t>supplied by the agencies directly</w:t>
      </w:r>
      <w:r w:rsidR="00B55DAB">
        <w:rPr>
          <w:rFonts w:ascii="Calibri" w:eastAsia="Times New Roman" w:hAnsi="Calibri" w:cs="Times New Roman"/>
          <w:lang w:eastAsia="en-US"/>
        </w:rPr>
        <w:t xml:space="preserve"> in order to simplify initial compliance with the DATA Act</w:t>
      </w:r>
      <w:r>
        <w:rPr>
          <w:rFonts w:ascii="Calibri" w:eastAsia="Times New Roman" w:hAnsi="Calibri" w:cs="Times New Roman"/>
          <w:lang w:eastAsia="en-US"/>
        </w:rPr>
        <w:t>.</w:t>
      </w:r>
    </w:p>
    <w:p w14:paraId="0CAF2B0F" w14:textId="77777777" w:rsidR="00552566" w:rsidRPr="00812A11" w:rsidRDefault="00552566" w:rsidP="00552566">
      <w:pPr>
        <w:autoSpaceDE w:val="0"/>
        <w:autoSpaceDN w:val="0"/>
        <w:adjustRightInd w:val="0"/>
        <w:spacing w:after="0" w:line="240" w:lineRule="auto"/>
      </w:pPr>
    </w:p>
    <w:tbl>
      <w:tblPr>
        <w:tblW w:w="9535" w:type="dxa"/>
        <w:tblInd w:w="-3" w:type="dxa"/>
        <w:tblLayout w:type="fixed"/>
        <w:tblLook w:val="00A0" w:firstRow="1" w:lastRow="0" w:firstColumn="1" w:lastColumn="0" w:noHBand="0" w:noVBand="0"/>
      </w:tblPr>
      <w:tblGrid>
        <w:gridCol w:w="3294"/>
        <w:gridCol w:w="6241"/>
      </w:tblGrid>
      <w:tr w:rsidR="00552566" w:rsidRPr="00812A11" w14:paraId="7E3EA4A2"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37138470" w14:textId="77777777" w:rsidR="00552566" w:rsidRPr="00812A11" w:rsidRDefault="00552566" w:rsidP="00EB2D1E">
            <w:pPr>
              <w:rPr>
                <w:b/>
              </w:rPr>
            </w:pPr>
            <w:r w:rsidRPr="00812A11">
              <w:rPr>
                <w:b/>
              </w:rPr>
              <w:t>Data Element Name</w:t>
            </w:r>
          </w:p>
        </w:tc>
        <w:tc>
          <w:tcPr>
            <w:tcW w:w="6241" w:type="dxa"/>
            <w:tcBorders>
              <w:top w:val="single" w:sz="6" w:space="0" w:color="000000"/>
              <w:left w:val="single" w:sz="6" w:space="0" w:color="000000"/>
              <w:bottom w:val="single" w:sz="6" w:space="0" w:color="000000"/>
              <w:right w:val="single" w:sz="6" w:space="0" w:color="000000"/>
            </w:tcBorders>
          </w:tcPr>
          <w:p w14:paraId="02CC9A0D" w14:textId="77777777" w:rsidR="00552566" w:rsidRPr="00812A11" w:rsidRDefault="00552566" w:rsidP="00EB2D1E">
            <w:pPr>
              <w:rPr>
                <w:b/>
              </w:rPr>
            </w:pPr>
            <w:r w:rsidRPr="00812A11">
              <w:rPr>
                <w:b/>
              </w:rPr>
              <w:t>Aggregate values</w:t>
            </w:r>
          </w:p>
        </w:tc>
      </w:tr>
      <w:tr w:rsidR="00552566" w:rsidRPr="00812A11" w14:paraId="3142A6AF"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443ED8BC" w14:textId="77777777" w:rsidR="00552566" w:rsidRPr="00812A11" w:rsidRDefault="00552566" w:rsidP="00EB2D1E">
            <w:r w:rsidRPr="00812A11">
              <w:rPr>
                <w:rFonts w:ascii="Calibri" w:eastAsia="Times New Roman" w:hAnsi="Calibri" w:cs="Times New Roman"/>
                <w:lang w:eastAsia="en-US"/>
              </w:rPr>
              <w:t>Appropriations Account</w:t>
            </w:r>
          </w:p>
        </w:tc>
        <w:tc>
          <w:tcPr>
            <w:tcW w:w="6241" w:type="dxa"/>
            <w:tcBorders>
              <w:top w:val="single" w:sz="6" w:space="0" w:color="000000"/>
              <w:left w:val="single" w:sz="6" w:space="0" w:color="000000"/>
              <w:bottom w:val="single" w:sz="6" w:space="0" w:color="000000"/>
              <w:right w:val="single" w:sz="6" w:space="0" w:color="000000"/>
            </w:tcBorders>
          </w:tcPr>
          <w:p w14:paraId="3A0D74B2" w14:textId="5E7FBCB0" w:rsidR="00552566" w:rsidRPr="00812A11" w:rsidRDefault="00552566" w:rsidP="00EB2D1E">
            <w:r w:rsidRPr="00812A11">
              <w:rPr>
                <w:rFonts w:ascii="Calibri" w:eastAsia="Times New Roman" w:hAnsi="Calibri" w:cs="Times New Roman"/>
                <w:lang w:eastAsia="en-US"/>
              </w:rPr>
              <w:t xml:space="preserve">Summary based on the TAS/TAFS (i.e. 01X1234) </w:t>
            </w:r>
          </w:p>
        </w:tc>
      </w:tr>
      <w:tr w:rsidR="00552566" w:rsidRPr="00812A11" w14:paraId="4DCE5DC7"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65014F21" w14:textId="36CCB90F" w:rsidR="00552566" w:rsidRPr="00812A11" w:rsidRDefault="00552566" w:rsidP="00EB2D1E">
            <w:r w:rsidRPr="00812A11">
              <w:t>Amount of Budget Authority Appropriated</w:t>
            </w:r>
          </w:p>
        </w:tc>
        <w:tc>
          <w:tcPr>
            <w:tcW w:w="6241" w:type="dxa"/>
            <w:tcBorders>
              <w:top w:val="single" w:sz="6" w:space="0" w:color="000000"/>
              <w:left w:val="single" w:sz="6" w:space="0" w:color="000000"/>
              <w:bottom w:val="single" w:sz="6" w:space="0" w:color="000000"/>
              <w:right w:val="single" w:sz="6" w:space="0" w:color="000000"/>
            </w:tcBorders>
          </w:tcPr>
          <w:p w14:paraId="7E4590BB" w14:textId="77777777" w:rsidR="00552566" w:rsidRPr="00812A11" w:rsidRDefault="00552566" w:rsidP="00EB2D1E">
            <w:r w:rsidRPr="00812A11">
              <w:t>Calculated based on USSGL account balances, There are a number of USSGL accounts which make up this value including; Appropriated.</w:t>
            </w:r>
          </w:p>
        </w:tc>
      </w:tr>
      <w:tr w:rsidR="00552566" w:rsidRPr="00812A11" w14:paraId="7007A0DB"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00F08146" w14:textId="77777777" w:rsidR="00552566" w:rsidRPr="00812A11" w:rsidRDefault="00552566" w:rsidP="00EB2D1E">
            <w:r w:rsidRPr="00812A11">
              <w:t>Obligated Amount</w:t>
            </w:r>
          </w:p>
        </w:tc>
        <w:tc>
          <w:tcPr>
            <w:tcW w:w="6241" w:type="dxa"/>
            <w:tcBorders>
              <w:top w:val="single" w:sz="6" w:space="0" w:color="000000"/>
              <w:left w:val="single" w:sz="6" w:space="0" w:color="000000"/>
              <w:bottom w:val="single" w:sz="6" w:space="0" w:color="000000"/>
              <w:right w:val="single" w:sz="6" w:space="0" w:color="000000"/>
            </w:tcBorders>
          </w:tcPr>
          <w:p w14:paraId="259C1613" w14:textId="77777777" w:rsidR="00552566" w:rsidRPr="00812A11" w:rsidRDefault="00552566" w:rsidP="00EB2D1E">
            <w:r w:rsidRPr="00812A11">
              <w:t>Calculated based on USSGL account balances and difference between opening and closing balances, Main USSGL accounts are 480100, 480200, 490100, 490200**</w:t>
            </w:r>
          </w:p>
        </w:tc>
      </w:tr>
      <w:tr w:rsidR="00552566" w:rsidRPr="00812A11" w14:paraId="0109A28E"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6FB2E19C" w14:textId="77777777" w:rsidR="00552566" w:rsidRPr="00812A11" w:rsidRDefault="00552566" w:rsidP="00EB2D1E">
            <w:r w:rsidRPr="00812A11">
              <w:rPr>
                <w:rFonts w:ascii="Calibri" w:eastAsia="Times New Roman" w:hAnsi="Calibri" w:cs="Times New Roman"/>
                <w:lang w:eastAsia="en-US"/>
              </w:rPr>
              <w:t>Unobligated Amount</w:t>
            </w:r>
          </w:p>
        </w:tc>
        <w:tc>
          <w:tcPr>
            <w:tcW w:w="6241" w:type="dxa"/>
            <w:tcBorders>
              <w:top w:val="single" w:sz="6" w:space="0" w:color="000000"/>
              <w:left w:val="single" w:sz="6" w:space="0" w:color="000000"/>
              <w:bottom w:val="single" w:sz="6" w:space="0" w:color="000000"/>
              <w:right w:val="single" w:sz="6" w:space="0" w:color="000000"/>
            </w:tcBorders>
          </w:tcPr>
          <w:p w14:paraId="3C86236B" w14:textId="77777777" w:rsidR="00552566" w:rsidRPr="00812A11" w:rsidRDefault="00552566" w:rsidP="00EB2D1E">
            <w:r w:rsidRPr="00812A11">
              <w:rPr>
                <w:rFonts w:ascii="Calibri" w:eastAsia="Times New Roman" w:hAnsi="Calibri" w:cs="Times New Roman"/>
                <w:lang w:eastAsia="en-US"/>
              </w:rPr>
              <w:t xml:space="preserve">Calculated based on USSGL account balances, Main USSGL accounts are 445000, 451000, 461000 and 465000** </w:t>
            </w:r>
          </w:p>
        </w:tc>
      </w:tr>
      <w:tr w:rsidR="00552566" w:rsidRPr="00812A11" w14:paraId="19A26F8C"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69ADDD87" w14:textId="77777777" w:rsidR="00552566" w:rsidRPr="00812A11" w:rsidRDefault="00552566" w:rsidP="00EB2D1E">
            <w:r w:rsidRPr="00812A11">
              <w:rPr>
                <w:rFonts w:ascii="Calibri" w:eastAsia="Times New Roman" w:hAnsi="Calibri" w:cs="Times New Roman"/>
                <w:lang w:eastAsia="en-US"/>
              </w:rPr>
              <w:t>Amount of other budgetary resources</w:t>
            </w:r>
          </w:p>
        </w:tc>
        <w:tc>
          <w:tcPr>
            <w:tcW w:w="6241" w:type="dxa"/>
            <w:tcBorders>
              <w:top w:val="single" w:sz="6" w:space="0" w:color="000000"/>
              <w:left w:val="single" w:sz="6" w:space="0" w:color="000000"/>
              <w:bottom w:val="single" w:sz="6" w:space="0" w:color="000000"/>
              <w:right w:val="single" w:sz="6" w:space="0" w:color="000000"/>
            </w:tcBorders>
          </w:tcPr>
          <w:p w14:paraId="4E1869DF" w14:textId="77777777" w:rsidR="00552566" w:rsidRPr="00812A11" w:rsidRDefault="00552566" w:rsidP="00EB2D1E">
            <w:r w:rsidRPr="00812A11">
              <w:rPr>
                <w:rFonts w:ascii="Calibri" w:eastAsia="Times New Roman" w:hAnsi="Calibri" w:cs="Times New Roman"/>
                <w:lang w:eastAsia="en-US"/>
              </w:rPr>
              <w:t xml:space="preserve">Calculated based on USSGL account balances, including Contract, Borrowing, and Spending Authority from Offsetting Collections </w:t>
            </w:r>
          </w:p>
        </w:tc>
      </w:tr>
      <w:tr w:rsidR="00552566" w:rsidRPr="00812A11" w14:paraId="2A616C45" w14:textId="77777777" w:rsidTr="00EB2D1E">
        <w:trPr>
          <w:trHeight w:val="316"/>
        </w:trPr>
        <w:tc>
          <w:tcPr>
            <w:tcW w:w="3294" w:type="dxa"/>
            <w:tcBorders>
              <w:top w:val="single" w:sz="6" w:space="0" w:color="000000"/>
              <w:left w:val="single" w:sz="6" w:space="0" w:color="000000"/>
              <w:bottom w:val="single" w:sz="6" w:space="0" w:color="000000"/>
              <w:right w:val="single" w:sz="6" w:space="0" w:color="000000"/>
            </w:tcBorders>
          </w:tcPr>
          <w:p w14:paraId="079E180B" w14:textId="77777777" w:rsidR="00552566" w:rsidRPr="00812A11" w:rsidRDefault="00552566" w:rsidP="00EB2D1E">
            <w:r w:rsidRPr="00812A11">
              <w:rPr>
                <w:rFonts w:ascii="Calibri" w:eastAsia="Times New Roman" w:hAnsi="Calibri" w:cs="Times New Roman"/>
                <w:lang w:eastAsia="en-US"/>
              </w:rPr>
              <w:t>Outlay</w:t>
            </w:r>
          </w:p>
        </w:tc>
        <w:tc>
          <w:tcPr>
            <w:tcW w:w="6241" w:type="dxa"/>
            <w:tcBorders>
              <w:top w:val="single" w:sz="6" w:space="0" w:color="000000"/>
              <w:left w:val="single" w:sz="6" w:space="0" w:color="000000"/>
              <w:bottom w:val="single" w:sz="6" w:space="0" w:color="000000"/>
              <w:right w:val="single" w:sz="6" w:space="0" w:color="000000"/>
            </w:tcBorders>
          </w:tcPr>
          <w:p w14:paraId="570D0ABA" w14:textId="77777777" w:rsidR="00552566" w:rsidRPr="00812A11" w:rsidRDefault="00552566" w:rsidP="00EB2D1E">
            <w:r w:rsidRPr="00812A11">
              <w:rPr>
                <w:rFonts w:ascii="Calibri" w:eastAsia="Times New Roman" w:hAnsi="Calibri" w:cs="Times New Roman"/>
                <w:lang w:eastAsia="en-US"/>
              </w:rPr>
              <w:t>Calculated based on USSGL account balances and difference between opening and closing balances, Main USSGL accounts are 480200 and 490200**</w:t>
            </w:r>
          </w:p>
        </w:tc>
      </w:tr>
    </w:tbl>
    <w:p w14:paraId="76835FB7" w14:textId="77777777" w:rsidR="00552566" w:rsidRPr="0069196D" w:rsidRDefault="00552566" w:rsidP="00552566">
      <w:pPr>
        <w:spacing w:after="0" w:line="240" w:lineRule="auto"/>
        <w:rPr>
          <w:rFonts w:ascii="Calibri" w:eastAsia="Times New Roman" w:hAnsi="Calibri" w:cs="Times New Roman"/>
          <w:lang w:eastAsia="en-US"/>
        </w:rPr>
      </w:pPr>
      <w:r w:rsidRPr="00812A11">
        <w:rPr>
          <w:rFonts w:ascii="Calibri" w:eastAsia="Times New Roman" w:hAnsi="Calibri" w:cs="Times New Roman"/>
          <w:lang w:eastAsia="en-US"/>
        </w:rPr>
        <w:t>**Note that the USSGL accounts listed don't make up the entire population of possible USSGL accounts for those balances, but those will be the biggest accounts.</w:t>
      </w:r>
    </w:p>
    <w:p w14:paraId="28FBE8B7" w14:textId="77777777" w:rsidR="00552566" w:rsidRDefault="00552566" w:rsidP="00552566">
      <w:pPr>
        <w:pStyle w:val="Heading1"/>
        <w:sectPr w:rsidR="00552566">
          <w:headerReference w:type="even" r:id="rId27"/>
          <w:headerReference w:type="default" r:id="rId28"/>
          <w:headerReference w:type="first" r:id="rId29"/>
          <w:pgSz w:w="12240" w:h="15840"/>
          <w:pgMar w:top="1440" w:right="1440" w:bottom="1440" w:left="1440" w:header="720" w:footer="720" w:gutter="0"/>
          <w:cols w:space="720"/>
        </w:sectPr>
      </w:pPr>
    </w:p>
    <w:p w14:paraId="485B26D9" w14:textId="40477676" w:rsidR="00355D51" w:rsidRDefault="005A1B45">
      <w:pPr>
        <w:pStyle w:val="Heading1"/>
      </w:pPr>
      <w:r>
        <w:lastRenderedPageBreak/>
        <w:t xml:space="preserve">Technical </w:t>
      </w:r>
      <w:r w:rsidR="008E78E7">
        <w:t>Summary</w:t>
      </w:r>
    </w:p>
    <w:p w14:paraId="6BEE2853" w14:textId="268C63E9" w:rsidR="008E78E7" w:rsidRDefault="008E78E7" w:rsidP="008E78E7">
      <w:pPr>
        <w:pStyle w:val="Heading2"/>
      </w:pPr>
      <w:r>
        <w:t>Purpose and Scope</w:t>
      </w:r>
    </w:p>
    <w:p w14:paraId="3F267AB9" w14:textId="34513AE2" w:rsidR="00D54279" w:rsidRDefault="002F0BA3" w:rsidP="00D54279">
      <w:r>
        <w:t>The</w:t>
      </w:r>
      <w:r w:rsidR="008E78E7">
        <w:t xml:space="preserve"> modular taxonomies </w:t>
      </w:r>
      <w:r>
        <w:t xml:space="preserve">of the </w:t>
      </w:r>
      <w:r w:rsidR="00384112">
        <w:t>DATA Act</w:t>
      </w:r>
      <w:r w:rsidR="002C5F7D">
        <w:t xml:space="preserve"> Schema</w:t>
      </w:r>
      <w:r>
        <w:t xml:space="preserve"> </w:t>
      </w:r>
      <w:r w:rsidR="008E78E7">
        <w:t xml:space="preserve">are intended to provide a standardized format for representing the data fields found in the U.S. Government’s agency accounting and operation systems and transactional reports </w:t>
      </w:r>
      <w:r>
        <w:t xml:space="preserve">to </w:t>
      </w:r>
      <w:r w:rsidR="008E78E7">
        <w:t xml:space="preserve">allow agencies to tag journal entries, accounting master files, and historical </w:t>
      </w:r>
      <w:r w:rsidR="002C5F7D">
        <w:t xml:space="preserve">summary </w:t>
      </w:r>
      <w:r w:rsidR="008E78E7">
        <w:t xml:space="preserve">status reports in </w:t>
      </w:r>
      <w:r w:rsidR="005C2924">
        <w:t>XML</w:t>
      </w:r>
      <w:r w:rsidR="00EC0545">
        <w:t>.</w:t>
      </w:r>
      <w:r w:rsidR="00953025">
        <w:t xml:space="preserve"> </w:t>
      </w:r>
      <w:r w:rsidR="00B47BC9">
        <w:rPr>
          <w:noProof/>
        </w:rPr>
        <w:pict w14:anchorId="153E0AE2">
          <v:shape id="_x0000_s1026" type="#_x0000_t75" style="position:absolute;margin-left:180.1pt;margin-top:186.55pt;width:292.85pt;height:274.1pt;z-index:251659264;mso-position-horizontal-relative:margin;mso-position-vertical-relative:margin">
            <v:imagedata r:id="rId30" o:title=""/>
            <w10:wrap type="square" anchorx="margin" anchory="margin"/>
          </v:shape>
          <o:OLEObject Type="Embed" ProgID="Visio.Drawing.15" ShapeID="_x0000_s1026" DrawAspect="Content" ObjectID="_1499859174" r:id="rId31"/>
        </w:pict>
      </w:r>
      <w:r w:rsidR="008E78E7">
        <w:t>E</w:t>
      </w:r>
      <w:r w:rsidR="00D54279">
        <w:t>ach module can be seen as a taxonomy which extends GEN and is meant to enable modules to be used as building blocks, parts of a whole, to assemble structured data oriented to US Government business and accounting concepts beyond the needs of the DATA Act. Agencies can adopt this standard and add modules to extend the data for their own internal reporting and data exchange purposes.  We can also see opportunities to extend this structure at the intergovernmental level to standardize data for budget formulation.</w:t>
      </w:r>
    </w:p>
    <w:p w14:paraId="154A485B" w14:textId="77777777" w:rsidR="00EC0545" w:rsidRDefault="00EC0545" w:rsidP="00D54279">
      <w:r>
        <w:t>GEN</w:t>
      </w:r>
    </w:p>
    <w:p w14:paraId="708DC913" w14:textId="3BF1B3F7" w:rsidR="00393BC5" w:rsidRPr="00393BC5" w:rsidRDefault="00393BC5" w:rsidP="00393BC5">
      <w:r>
        <w:t xml:space="preserve">The GEN schema provides the basic </w:t>
      </w:r>
      <w:r w:rsidR="007D7F59">
        <w:t xml:space="preserve">element declarations common across all modules in the </w:t>
      </w:r>
      <w:r w:rsidR="00384112">
        <w:t>DATA Act</w:t>
      </w:r>
      <w:r w:rsidR="002C5F7D">
        <w:t xml:space="preserve"> Schema</w:t>
      </w:r>
      <w:r w:rsidR="007D7F59">
        <w:t>.</w:t>
      </w:r>
      <w:r w:rsidR="004261E7">
        <w:t xml:space="preserve"> Treasury Account Symbol (TAS), for example, exists as a concept for both awards and financial data. Placing the TAS within the GEN file allows the structure to be shared and changed in one place should the TAS change.</w:t>
      </w:r>
    </w:p>
    <w:p w14:paraId="5DC69696" w14:textId="77777777" w:rsidR="00EC0545" w:rsidRPr="009D3017" w:rsidRDefault="00EC0545" w:rsidP="00EC0545">
      <w:pPr>
        <w:pStyle w:val="Heading3"/>
      </w:pPr>
      <w:r w:rsidRPr="00EC32FB">
        <w:t xml:space="preserve">USSGL-FINANCIAL </w:t>
      </w:r>
    </w:p>
    <w:p w14:paraId="475CE81F" w14:textId="7BF742A5" w:rsidR="007D7F59" w:rsidRPr="007D7F59" w:rsidRDefault="007D7F59" w:rsidP="007D7F59">
      <w:r w:rsidRPr="00506C29">
        <w:t>USSGL-Financial models the</w:t>
      </w:r>
      <w:r w:rsidR="00EC32FB" w:rsidRPr="00506C29">
        <w:t xml:space="preserve"> </w:t>
      </w:r>
      <w:r w:rsidR="00EC32FB">
        <w:rPr>
          <w:rFonts w:ascii="Arial" w:hAnsi="Arial" w:cs="Arial"/>
          <w:color w:val="2E2E2E"/>
          <w:sz w:val="21"/>
          <w:szCs w:val="21"/>
          <w:shd w:val="clear" w:color="auto" w:fill="FFFFFF"/>
        </w:rPr>
        <w:t>uniform chart of accounts and technical structure</w:t>
      </w:r>
      <w:r w:rsidR="004261E7">
        <w:rPr>
          <w:rFonts w:ascii="Arial" w:hAnsi="Arial" w:cs="Arial"/>
          <w:color w:val="2E2E2E"/>
          <w:sz w:val="21"/>
          <w:szCs w:val="21"/>
          <w:shd w:val="clear" w:color="auto" w:fill="FFFFFF"/>
        </w:rPr>
        <w:t xml:space="preserve"> of financial data as </w:t>
      </w:r>
      <w:r w:rsidR="00035BA5">
        <w:rPr>
          <w:rFonts w:ascii="Arial" w:hAnsi="Arial" w:cs="Arial"/>
          <w:color w:val="2E2E2E"/>
          <w:sz w:val="21"/>
          <w:szCs w:val="21"/>
          <w:shd w:val="clear" w:color="auto" w:fill="FFFFFF"/>
        </w:rPr>
        <w:t>laid</w:t>
      </w:r>
      <w:r w:rsidR="004261E7">
        <w:rPr>
          <w:rFonts w:ascii="Arial" w:hAnsi="Arial" w:cs="Arial"/>
          <w:color w:val="2E2E2E"/>
          <w:sz w:val="21"/>
          <w:szCs w:val="21"/>
          <w:shd w:val="clear" w:color="auto" w:fill="FFFFFF"/>
        </w:rPr>
        <w:t xml:space="preserve"> out in USSGL guidance</w:t>
      </w:r>
      <w:r w:rsidR="00EC32FB">
        <w:rPr>
          <w:rFonts w:ascii="Arial" w:hAnsi="Arial" w:cs="Arial"/>
          <w:color w:val="2E2E2E"/>
          <w:sz w:val="21"/>
          <w:szCs w:val="21"/>
          <w:shd w:val="clear" w:color="auto" w:fill="FFFFFF"/>
        </w:rPr>
        <w:t xml:space="preserve">, </w:t>
      </w:r>
      <w:r w:rsidR="004261E7">
        <w:rPr>
          <w:rFonts w:ascii="Arial" w:hAnsi="Arial" w:cs="Arial"/>
          <w:color w:val="2E2E2E"/>
          <w:sz w:val="21"/>
          <w:szCs w:val="21"/>
          <w:shd w:val="clear" w:color="auto" w:fill="FFFFFF"/>
        </w:rPr>
        <w:t xml:space="preserve">creating a </w:t>
      </w:r>
      <w:r w:rsidR="00EC32FB">
        <w:rPr>
          <w:rFonts w:ascii="Arial" w:hAnsi="Arial" w:cs="Arial"/>
          <w:color w:val="2E2E2E"/>
          <w:sz w:val="21"/>
          <w:szCs w:val="21"/>
          <w:shd w:val="clear" w:color="auto" w:fill="FFFFFF"/>
        </w:rPr>
        <w:t>standardiz</w:t>
      </w:r>
      <w:r w:rsidR="004261E7">
        <w:rPr>
          <w:rFonts w:ascii="Arial" w:hAnsi="Arial" w:cs="Arial"/>
          <w:color w:val="2E2E2E"/>
          <w:sz w:val="21"/>
          <w:szCs w:val="21"/>
          <w:shd w:val="clear" w:color="auto" w:fill="FFFFFF"/>
        </w:rPr>
        <w:t>ed</w:t>
      </w:r>
      <w:r w:rsidR="00EC32FB">
        <w:rPr>
          <w:rFonts w:ascii="Arial" w:hAnsi="Arial" w:cs="Arial"/>
          <w:color w:val="2E2E2E"/>
          <w:sz w:val="21"/>
          <w:szCs w:val="21"/>
          <w:shd w:val="clear" w:color="auto" w:fill="FFFFFF"/>
        </w:rPr>
        <w:t xml:space="preserve"> </w:t>
      </w:r>
      <w:r w:rsidR="004261E7">
        <w:rPr>
          <w:rFonts w:ascii="Arial" w:hAnsi="Arial" w:cs="Arial"/>
          <w:color w:val="2E2E2E"/>
          <w:sz w:val="21"/>
          <w:szCs w:val="21"/>
          <w:shd w:val="clear" w:color="auto" w:fill="FFFFFF"/>
        </w:rPr>
        <w:t xml:space="preserve">representation of </w:t>
      </w:r>
      <w:r w:rsidR="00EC32FB">
        <w:rPr>
          <w:rFonts w:ascii="Arial" w:hAnsi="Arial" w:cs="Arial"/>
          <w:color w:val="2E2E2E"/>
          <w:sz w:val="21"/>
          <w:szCs w:val="21"/>
          <w:shd w:val="clear" w:color="auto" w:fill="FFFFFF"/>
        </w:rPr>
        <w:t>federal agency accounting data.</w:t>
      </w:r>
    </w:p>
    <w:p w14:paraId="268BD5EE" w14:textId="77777777" w:rsidR="00EC0545" w:rsidRDefault="00EC0545" w:rsidP="00EC0545">
      <w:pPr>
        <w:pStyle w:val="Heading3"/>
      </w:pPr>
      <w:r>
        <w:t>AWARD</w:t>
      </w:r>
    </w:p>
    <w:p w14:paraId="071584FE" w14:textId="26ABCBA6" w:rsidR="007D7F59" w:rsidRPr="007D7F59" w:rsidRDefault="007D7F59" w:rsidP="007D7F59">
      <w:r>
        <w:t>The AWARD schema provides the basic element declarations common across all award based modules (Financial Assistance, Procurement, Loan, etc</w:t>
      </w:r>
      <w:r w:rsidR="00EC32FB">
        <w:t>...)</w:t>
      </w:r>
    </w:p>
    <w:p w14:paraId="77D432EE" w14:textId="77777777" w:rsidR="007D7F59" w:rsidRDefault="007D7F59" w:rsidP="007D7F59">
      <w:pPr>
        <w:pStyle w:val="Heading3"/>
      </w:pPr>
      <w:r>
        <w:t>FINANCIAL ASSISTANCE</w:t>
      </w:r>
    </w:p>
    <w:p w14:paraId="5D9AD257" w14:textId="665C4683" w:rsidR="00EC0545" w:rsidRDefault="007D7F59" w:rsidP="007D7F59">
      <w:r>
        <w:t>The FINANCIAL ASSISTANCE schema provides element declarations specific to financial assistance awards and defines the content structure of financial assistance</w:t>
      </w:r>
      <w:r w:rsidR="00DD0D04">
        <w:t>.</w:t>
      </w:r>
      <w:r w:rsidR="00EC0545">
        <w:t xml:space="preserve"> </w:t>
      </w:r>
    </w:p>
    <w:p w14:paraId="17844D5E" w14:textId="77777777" w:rsidR="00EC0545" w:rsidRDefault="00EC0545" w:rsidP="00EC0545">
      <w:pPr>
        <w:pStyle w:val="Heading3"/>
      </w:pPr>
      <w:r>
        <w:t xml:space="preserve">PROCUREMENT </w:t>
      </w:r>
    </w:p>
    <w:p w14:paraId="2FC78BC8" w14:textId="234547FB" w:rsidR="00EC0545" w:rsidRDefault="007D7F59" w:rsidP="008E78E7">
      <w:r>
        <w:t>The PROCUREMENT schema provides element declarations specific to procurement awards and defines the content structure of procurement</w:t>
      </w:r>
      <w:r w:rsidR="00DD0D04">
        <w:t>.</w:t>
      </w:r>
    </w:p>
    <w:p w14:paraId="01ED163F" w14:textId="01CB5523" w:rsidR="003730E0" w:rsidRDefault="00393BC5" w:rsidP="003730E0">
      <w:pPr>
        <w:pStyle w:val="Heading2"/>
      </w:pPr>
      <w:r>
        <w:lastRenderedPageBreak/>
        <w:t>Scope of A</w:t>
      </w:r>
      <w:r w:rsidR="003730E0">
        <w:t>rchitecture</w:t>
      </w:r>
    </w:p>
    <w:p w14:paraId="7F7B2CD9" w14:textId="70AD15B6" w:rsidR="003730E0" w:rsidRPr="003730E0" w:rsidRDefault="003730E0" w:rsidP="003730E0">
      <w:r w:rsidRPr="003730E0">
        <w:t xml:space="preserve">This document defines the technical architecture of the </w:t>
      </w:r>
      <w:r w:rsidR="00384112">
        <w:t>DATA Act</w:t>
      </w:r>
      <w:r w:rsidR="002C5F7D">
        <w:t xml:space="preserve"> Schema</w:t>
      </w:r>
      <w:r w:rsidRPr="003730E0">
        <w:t>. It is strictly limited to aspect related to the organization of the technical art</w:t>
      </w:r>
      <w:r w:rsidR="005C2924">
        <w:t>i</w:t>
      </w:r>
      <w:r w:rsidRPr="003730E0">
        <w:t>facts (schemas, etc.) and does not address any issues related to how the concepts defined in the taxonomy should be used or applied.</w:t>
      </w:r>
    </w:p>
    <w:p w14:paraId="0645C3FA" w14:textId="5B5A6B01" w:rsidR="003730E0" w:rsidRDefault="00393BC5" w:rsidP="003730E0">
      <w:pPr>
        <w:pStyle w:val="Heading1"/>
      </w:pPr>
      <w:r>
        <w:t>The S</w:t>
      </w:r>
      <w:r w:rsidR="003730E0" w:rsidRPr="003730E0">
        <w:t xml:space="preserve">tructure of the </w:t>
      </w:r>
      <w:r w:rsidR="00384112">
        <w:t>DATA Act</w:t>
      </w:r>
      <w:r w:rsidR="002C5F7D">
        <w:t xml:space="preserve"> Schema</w:t>
      </w:r>
    </w:p>
    <w:p w14:paraId="628CC19E" w14:textId="2F73E0EA" w:rsidR="003F25E9" w:rsidRDefault="003F25E9" w:rsidP="003F25E9">
      <w:r>
        <w:t xml:space="preserve">The structure of the </w:t>
      </w:r>
      <w:r w:rsidR="00384112">
        <w:t>DATA Act</w:t>
      </w:r>
      <w:r w:rsidR="002C5F7D">
        <w:t xml:space="preserve"> Schema</w:t>
      </w:r>
      <w:r>
        <w:t xml:space="preserve"> is such that a complete representation is “compiled” by assembling a set of schemas via a parent “palette” schema (which is always in the file named da-palette-xxx.xsd). </w:t>
      </w:r>
    </w:p>
    <w:p w14:paraId="4CECA702" w14:textId="77777777" w:rsidR="003F25E9" w:rsidRDefault="003F25E9" w:rsidP="003F25E9">
      <w:r>
        <w:t xml:space="preserve">Since the content models of many elements vary depending on the combination of modules that are being used in any one application, the taxonomy schemas are separated into multiple physical files that are connected by means of &lt;include&gt; and &lt;import&gt; statements. </w:t>
      </w:r>
    </w:p>
    <w:p w14:paraId="2DCFE50C" w14:textId="1575E6BD" w:rsidR="003F25E9" w:rsidRDefault="003F25E9" w:rsidP="003F25E9">
      <w:r>
        <w:t>There is one general schema (</w:t>
      </w:r>
      <w:r w:rsidRPr="006724A3">
        <w:t>da-gen-2015-05-05</w:t>
      </w:r>
      <w:r>
        <w:t>.xsd) that is imported by the others. Each module</w:t>
      </w:r>
      <w:r>
        <w:rPr>
          <w:rFonts w:ascii="Calibri" w:hAnsi="Calibri" w:cs="Calibri"/>
        </w:rPr>
        <w:t>’</w:t>
      </w:r>
      <w:r>
        <w:t xml:space="preserve">s schema is divided into two main parts – the element declarations (in da-xxx-2015-05-05.xsd) and the content model declarations (in da-xxx-content-2015-05-05.xsd – which &lt;include&gt;s da-xxx-2015-05-05.xsd to form a complete schema) where “xxx” is the name for the relevant module(s). </w:t>
      </w:r>
      <w:r w:rsidR="00C70BD0">
        <w:t>F</w:t>
      </w:r>
      <w:r>
        <w:t>or example, a palette which includes FINANCIAL ASSISTANCE award information and USSGL FINANCIAL information to support detailed drill down capability would be named “</w:t>
      </w:r>
      <w:r w:rsidRPr="00736D1D">
        <w:t>da-palette-finassist-</w:t>
      </w:r>
      <w:r>
        <w:t>ussgl</w:t>
      </w:r>
      <w:r w:rsidRPr="00736D1D">
        <w:t>fin-2015-05-05</w:t>
      </w:r>
      <w:r>
        <w:t>.xsd”</w:t>
      </w:r>
    </w:p>
    <w:p w14:paraId="748EBEBA" w14:textId="0545A353" w:rsidR="00A62364" w:rsidRDefault="00393BC5" w:rsidP="00A81F4A">
      <w:pPr>
        <w:pStyle w:val="Heading2"/>
      </w:pPr>
      <w:r>
        <w:t>Physical F</w:t>
      </w:r>
      <w:r w:rsidR="00F223C6" w:rsidRPr="0050129A">
        <w:t xml:space="preserve">older </w:t>
      </w:r>
      <w:r>
        <w:t>O</w:t>
      </w:r>
      <w:r w:rsidR="00F223C6" w:rsidRPr="0050129A">
        <w:t>rganization</w:t>
      </w:r>
    </w:p>
    <w:p w14:paraId="5C0B5170" w14:textId="77777777" w:rsidR="00672DF9" w:rsidRDefault="00672DF9" w:rsidP="00D233DC">
      <w:pPr>
        <w:pStyle w:val="Heading3"/>
      </w:pPr>
      <w:r>
        <w:t xml:space="preserve">gen </w:t>
      </w:r>
    </w:p>
    <w:p w14:paraId="062E6D5F" w14:textId="2187F4ED" w:rsidR="00A81F4A" w:rsidRDefault="00672DF9" w:rsidP="00D233DC">
      <w:r>
        <w:t>Path: /gen/da-gen-2015-06-02.xsd</w:t>
      </w:r>
    </w:p>
    <w:p w14:paraId="39667E51" w14:textId="2C08B75A" w:rsidR="00672DF9" w:rsidRDefault="00672DF9" w:rsidP="00D233DC">
      <w:pPr>
        <w:pStyle w:val="Heading3"/>
      </w:pPr>
      <w:r>
        <w:t>ussglfin</w:t>
      </w:r>
    </w:p>
    <w:p w14:paraId="6BB9E3BD" w14:textId="4A48B0A2" w:rsidR="00672DF9" w:rsidRPr="00E74DAA" w:rsidRDefault="00672DF9" w:rsidP="00D233DC">
      <w:r>
        <w:t>Path: /ussglfin/da-ussglfin-content-2015-06-02.xsd</w:t>
      </w:r>
    </w:p>
    <w:p w14:paraId="3626FB7E" w14:textId="108AED2A" w:rsidR="00672DF9" w:rsidRDefault="00672DF9" w:rsidP="00D233DC">
      <w:pPr>
        <w:pStyle w:val="Heading3"/>
      </w:pPr>
      <w:r>
        <w:t>award</w:t>
      </w:r>
    </w:p>
    <w:p w14:paraId="7F3BA806" w14:textId="4802B929" w:rsidR="00672DF9" w:rsidRPr="00E74DAA" w:rsidRDefault="00672DF9" w:rsidP="00D233DC">
      <w:r>
        <w:t>Path: /award/</w:t>
      </w:r>
      <w:r w:rsidRPr="00736D1D">
        <w:t>da-award-content-2015-0</w:t>
      </w:r>
      <w:r>
        <w:t>6-02.xsd</w:t>
      </w:r>
    </w:p>
    <w:p w14:paraId="5BB81F8F" w14:textId="419F9E6B" w:rsidR="00672DF9" w:rsidRDefault="00672DF9" w:rsidP="00D233DC">
      <w:pPr>
        <w:pStyle w:val="Heading3"/>
      </w:pPr>
      <w:r>
        <w:t>finassist</w:t>
      </w:r>
    </w:p>
    <w:p w14:paraId="122DC737" w14:textId="6B7ADCCA" w:rsidR="00672DF9" w:rsidRDefault="00672DF9" w:rsidP="00D233DC">
      <w:r>
        <w:t>Path: /finassist/da-finassist-content-2015-06-02.xsd</w:t>
      </w:r>
    </w:p>
    <w:p w14:paraId="3AB9FD8F" w14:textId="55AF9DC0" w:rsidR="00E74DAA" w:rsidRDefault="00E74DAA" w:rsidP="00D233DC">
      <w:pPr>
        <w:pStyle w:val="Heading3"/>
      </w:pPr>
      <w:r>
        <w:t>loan (proposed future addition)</w:t>
      </w:r>
    </w:p>
    <w:p w14:paraId="09C7EBD9" w14:textId="7235DCB9" w:rsidR="00E74DAA" w:rsidRPr="00E74DAA" w:rsidRDefault="00E74DAA" w:rsidP="00D233DC">
      <w:r>
        <w:t>Future implementation</w:t>
      </w:r>
    </w:p>
    <w:p w14:paraId="01403857" w14:textId="17BE0D4B" w:rsidR="00672DF9" w:rsidRDefault="00672DF9" w:rsidP="00D233DC">
      <w:pPr>
        <w:pStyle w:val="Heading3"/>
      </w:pPr>
      <w:r>
        <w:t>plt</w:t>
      </w:r>
    </w:p>
    <w:p w14:paraId="5463B42F" w14:textId="5C62B2AD" w:rsidR="00672DF9" w:rsidRDefault="00672DF9" w:rsidP="00D233DC">
      <w:pPr>
        <w:pStyle w:val="Heading4"/>
      </w:pPr>
      <w:r>
        <w:t>case-ussglfin</w:t>
      </w:r>
    </w:p>
    <w:p w14:paraId="73B96276" w14:textId="56AA7C3D" w:rsidR="00672DF9" w:rsidRPr="00E74DAA" w:rsidRDefault="00672DF9" w:rsidP="00D233DC">
      <w:r>
        <w:t>Path: /plt/case-ussglfin/da-palette-ussglfin-2015-06-02.xsd</w:t>
      </w:r>
    </w:p>
    <w:p w14:paraId="7054566A" w14:textId="6E84043C" w:rsidR="00672DF9" w:rsidRDefault="00672DF9" w:rsidP="00D233DC">
      <w:pPr>
        <w:pStyle w:val="Heading4"/>
      </w:pPr>
      <w:r>
        <w:t>case-finassist</w:t>
      </w:r>
    </w:p>
    <w:p w14:paraId="656D1CF4" w14:textId="1A54510E" w:rsidR="00672DF9" w:rsidRPr="00E74DAA" w:rsidRDefault="00672DF9" w:rsidP="00D233DC">
      <w:r>
        <w:t>Path: /plt/case-finassist/da-palette-finassist-2015-06-02.xsd</w:t>
      </w:r>
    </w:p>
    <w:p w14:paraId="3F544BDE" w14:textId="1FEF4750" w:rsidR="00672DF9" w:rsidRDefault="00672DF9" w:rsidP="00D233DC">
      <w:pPr>
        <w:pStyle w:val="Heading4"/>
      </w:pPr>
      <w:r>
        <w:lastRenderedPageBreak/>
        <w:t>case-finassist-ussglfin</w:t>
      </w:r>
    </w:p>
    <w:p w14:paraId="022F211B" w14:textId="0AC76D95" w:rsidR="00672DF9" w:rsidRDefault="00672DF9" w:rsidP="00D233DC">
      <w:r>
        <w:t>Path: /plt/case-finassist-ussglfin/</w:t>
      </w:r>
      <w:r w:rsidRPr="00736D1D">
        <w:t>da-palette-finassist-</w:t>
      </w:r>
      <w:r>
        <w:t>ussglfin-2015-06-02.xsd</w:t>
      </w:r>
    </w:p>
    <w:p w14:paraId="6F960010" w14:textId="67795218" w:rsidR="00E74DAA" w:rsidRDefault="00E74DAA" w:rsidP="00D233DC">
      <w:pPr>
        <w:pStyle w:val="Heading4"/>
      </w:pPr>
      <w:r>
        <w:t xml:space="preserve">case-loan </w:t>
      </w:r>
    </w:p>
    <w:p w14:paraId="670C8C90" w14:textId="6D385BDA" w:rsidR="00E74DAA" w:rsidRDefault="00E74DAA" w:rsidP="00D233DC">
      <w:r>
        <w:t>Future implementation</w:t>
      </w:r>
    </w:p>
    <w:p w14:paraId="1761ABC8" w14:textId="6DA11AC8" w:rsidR="00E74DAA" w:rsidRDefault="00E74DAA" w:rsidP="00D233DC">
      <w:pPr>
        <w:pStyle w:val="Heading4"/>
      </w:pPr>
      <w:r>
        <w:t>case-loan-ussglfin</w:t>
      </w:r>
    </w:p>
    <w:p w14:paraId="6299E8EB" w14:textId="45897708" w:rsidR="00E74DAA" w:rsidRPr="00E74DAA" w:rsidRDefault="00E74DAA" w:rsidP="00D233DC">
      <w:r>
        <w:t>Future implementation</w:t>
      </w:r>
    </w:p>
    <w:p w14:paraId="5905F562" w14:textId="3D736F96" w:rsidR="003711BA" w:rsidRDefault="003711BA" w:rsidP="003711BA"/>
    <w:p w14:paraId="5C54EA27" w14:textId="6F42ED37" w:rsidR="00552566" w:rsidRDefault="00612A52" w:rsidP="00552566">
      <w:pPr>
        <w:pStyle w:val="Heading1"/>
      </w:pPr>
      <w:r>
        <w:t>Schema reference – USSGL Financial</w:t>
      </w:r>
      <w:r w:rsidR="00552566" w:rsidRPr="000B475C">
        <w:t xml:space="preserve"> </w:t>
      </w:r>
    </w:p>
    <w:p w14:paraId="40A7BE33" w14:textId="354A5D03" w:rsidR="00552566" w:rsidRDefault="00D743F5" w:rsidP="00612A52">
      <w:pPr>
        <w:jc w:val="center"/>
      </w:pPr>
      <w:r>
        <w:object w:dxaOrig="2521" w:dyaOrig="3900" w14:anchorId="46CB4C24">
          <v:shape id="_x0000_i1028" type="#_x0000_t75" style="width:126.75pt;height:138pt" o:ole="">
            <v:imagedata r:id="rId32" o:title=""/>
          </v:shape>
          <o:OLEObject Type="Embed" ProgID="Visio.Drawing.15" ShapeID="_x0000_i1028" DrawAspect="Content" ObjectID="_1499859167" r:id="rId33"/>
        </w:object>
      </w:r>
    </w:p>
    <w:p w14:paraId="7E3870CE" w14:textId="77777777" w:rsidR="00552566" w:rsidRDefault="00552566" w:rsidP="00552566">
      <w:pPr>
        <w:pStyle w:val="Heading2"/>
        <w:numPr>
          <w:ilvl w:val="1"/>
          <w:numId w:val="1"/>
        </w:numPr>
      </w:pPr>
      <w:r>
        <w:t>Financial DATA Act Elements</w:t>
      </w:r>
    </w:p>
    <w:p w14:paraId="564C9D93" w14:textId="77777777" w:rsidR="00552566" w:rsidRDefault="00552566" w:rsidP="00552566">
      <w:pPr>
        <w:pStyle w:val="IntenseQuote"/>
      </w:pPr>
      <w:r>
        <w:t>Element: accountingEntries</w:t>
      </w:r>
    </w:p>
    <w:p w14:paraId="5445EB4A" w14:textId="77777777" w:rsidR="00552566" w:rsidRPr="00244ABC" w:rsidRDefault="00552566" w:rsidP="00552566">
      <w:pPr>
        <w:pStyle w:val="IntenseQuote"/>
        <w:rPr>
          <w:shd w:val="clear" w:color="auto" w:fill="FFFFFF"/>
        </w:rPr>
      </w:pPr>
      <w:r>
        <w:t>Proposed Type: complex</w:t>
      </w:r>
    </w:p>
    <w:tbl>
      <w:tblPr>
        <w:tblStyle w:val="TableGrid"/>
        <w:tblW w:w="5000" w:type="pct"/>
        <w:tblLook w:val="04A0" w:firstRow="1" w:lastRow="0" w:firstColumn="1" w:lastColumn="0" w:noHBand="0" w:noVBand="1"/>
      </w:tblPr>
      <w:tblGrid>
        <w:gridCol w:w="1738"/>
        <w:gridCol w:w="3141"/>
        <w:gridCol w:w="2340"/>
        <w:gridCol w:w="1260"/>
        <w:gridCol w:w="1097"/>
      </w:tblGrid>
      <w:tr w:rsidR="00552566" w:rsidRPr="00F57AD6" w14:paraId="0A51CA77" w14:textId="77777777" w:rsidTr="00401F04">
        <w:tc>
          <w:tcPr>
            <w:tcW w:w="907" w:type="pct"/>
          </w:tcPr>
          <w:p w14:paraId="19605C63" w14:textId="77777777" w:rsidR="00552566" w:rsidRPr="00F57AD6" w:rsidRDefault="00552566" w:rsidP="00EB2D1E">
            <w:pPr>
              <w:rPr>
                <w:sz w:val="16"/>
                <w:szCs w:val="16"/>
              </w:rPr>
            </w:pPr>
            <w:r w:rsidRPr="00F57AD6">
              <w:rPr>
                <w:b/>
                <w:sz w:val="16"/>
                <w:szCs w:val="16"/>
              </w:rPr>
              <w:t>Data Element</w:t>
            </w:r>
          </w:p>
        </w:tc>
        <w:tc>
          <w:tcPr>
            <w:tcW w:w="1640" w:type="pct"/>
          </w:tcPr>
          <w:p w14:paraId="20C50806" w14:textId="77777777" w:rsidR="00552566" w:rsidRPr="00F57AD6" w:rsidRDefault="00552566" w:rsidP="00EB2D1E">
            <w:pPr>
              <w:rPr>
                <w:sz w:val="16"/>
                <w:szCs w:val="16"/>
              </w:rPr>
            </w:pPr>
            <w:r w:rsidRPr="00F57AD6">
              <w:rPr>
                <w:b/>
                <w:sz w:val="16"/>
                <w:szCs w:val="16"/>
              </w:rPr>
              <w:t>Description</w:t>
            </w:r>
          </w:p>
        </w:tc>
        <w:tc>
          <w:tcPr>
            <w:tcW w:w="1222" w:type="pct"/>
          </w:tcPr>
          <w:p w14:paraId="41D1A1A6" w14:textId="77777777" w:rsidR="00552566" w:rsidRPr="00F57AD6" w:rsidRDefault="00552566" w:rsidP="00EB2D1E">
            <w:pPr>
              <w:jc w:val="center"/>
              <w:rPr>
                <w:sz w:val="16"/>
                <w:szCs w:val="16"/>
              </w:rPr>
            </w:pPr>
            <w:r w:rsidRPr="00F57AD6">
              <w:rPr>
                <w:b/>
                <w:sz w:val="16"/>
                <w:szCs w:val="16"/>
              </w:rPr>
              <w:t>Type</w:t>
            </w:r>
          </w:p>
        </w:tc>
        <w:tc>
          <w:tcPr>
            <w:tcW w:w="658" w:type="pct"/>
          </w:tcPr>
          <w:p w14:paraId="2233447C" w14:textId="3745A2DA" w:rsidR="00552566" w:rsidRPr="00F57AD6" w:rsidRDefault="00401F04" w:rsidP="00EB2D1E">
            <w:pPr>
              <w:jc w:val="center"/>
              <w:rPr>
                <w:sz w:val="16"/>
                <w:szCs w:val="16"/>
              </w:rPr>
            </w:pPr>
            <w:r>
              <w:rPr>
                <w:b/>
                <w:sz w:val="16"/>
                <w:szCs w:val="16"/>
              </w:rPr>
              <w:t>MinOccurs</w:t>
            </w:r>
          </w:p>
        </w:tc>
        <w:tc>
          <w:tcPr>
            <w:tcW w:w="573" w:type="pct"/>
          </w:tcPr>
          <w:p w14:paraId="23D70118" w14:textId="4EFA2F59" w:rsidR="00552566" w:rsidRPr="00F57AD6" w:rsidRDefault="00401F04" w:rsidP="00EB2D1E">
            <w:pPr>
              <w:rPr>
                <w:sz w:val="16"/>
                <w:szCs w:val="16"/>
              </w:rPr>
            </w:pPr>
            <w:r>
              <w:rPr>
                <w:b/>
                <w:sz w:val="16"/>
                <w:szCs w:val="16"/>
              </w:rPr>
              <w:t>MaxOccurs</w:t>
            </w:r>
          </w:p>
        </w:tc>
      </w:tr>
      <w:tr w:rsidR="00552566" w:rsidRPr="00F57AD6" w14:paraId="4188C2E9" w14:textId="77777777" w:rsidTr="00401F04">
        <w:tc>
          <w:tcPr>
            <w:tcW w:w="907" w:type="pct"/>
          </w:tcPr>
          <w:p w14:paraId="7ED0FB69"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fiscalYear</w:t>
            </w:r>
          </w:p>
        </w:tc>
        <w:tc>
          <w:tcPr>
            <w:tcW w:w="1640" w:type="pct"/>
          </w:tcPr>
          <w:p w14:paraId="3249F696"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Designates the fiscal year for which the data is being submitted.</w:t>
            </w:r>
          </w:p>
        </w:tc>
        <w:tc>
          <w:tcPr>
            <w:tcW w:w="1222" w:type="pct"/>
          </w:tcPr>
          <w:p w14:paraId="5A85B3AE"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658" w:type="pct"/>
          </w:tcPr>
          <w:p w14:paraId="564AF639" w14:textId="1F76D98C" w:rsidR="00552566" w:rsidRPr="00F57AD6" w:rsidRDefault="00401F04" w:rsidP="00401F04">
            <w:pPr>
              <w:jc w:val="center"/>
              <w:rPr>
                <w:sz w:val="16"/>
                <w:szCs w:val="16"/>
              </w:rPr>
            </w:pPr>
            <w:r>
              <w:rPr>
                <w:rFonts w:ascii="Calibri" w:eastAsia="Times New Roman" w:hAnsi="Calibri" w:cs="Times New Roman"/>
                <w:sz w:val="16"/>
                <w:szCs w:val="16"/>
                <w:lang w:eastAsia="en-US"/>
              </w:rPr>
              <w:t>0</w:t>
            </w:r>
          </w:p>
        </w:tc>
        <w:tc>
          <w:tcPr>
            <w:tcW w:w="573" w:type="pct"/>
          </w:tcPr>
          <w:p w14:paraId="14D4C4A6" w14:textId="5028067B"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r>
      <w:tr w:rsidR="00552566" w:rsidRPr="00F57AD6" w14:paraId="1F2440BD" w14:textId="77777777" w:rsidTr="00401F04">
        <w:tc>
          <w:tcPr>
            <w:tcW w:w="907" w:type="pct"/>
          </w:tcPr>
          <w:p w14:paraId="36AA3DBC" w14:textId="6B6F026E" w:rsidR="00552566" w:rsidRPr="00F57AD6" w:rsidRDefault="00924A70" w:rsidP="00EB2D1E">
            <w:pPr>
              <w:rPr>
                <w:sz w:val="16"/>
                <w:szCs w:val="16"/>
              </w:rPr>
            </w:pPr>
            <w:r w:rsidRPr="00F57AD6">
              <w:rPr>
                <w:rFonts w:ascii="Calibri" w:eastAsia="Times New Roman" w:hAnsi="Calibri" w:cs="Times New Roman"/>
                <w:sz w:val="16"/>
                <w:szCs w:val="16"/>
                <w:lang w:eastAsia="en-US"/>
              </w:rPr>
              <w:t>P</w:t>
            </w:r>
            <w:r w:rsidR="00552566" w:rsidRPr="00F57AD6">
              <w:rPr>
                <w:rFonts w:ascii="Calibri" w:eastAsia="Times New Roman" w:hAnsi="Calibri" w:cs="Times New Roman"/>
                <w:sz w:val="16"/>
                <w:szCs w:val="16"/>
                <w:lang w:eastAsia="en-US"/>
              </w:rPr>
              <w:t>eriod</w:t>
            </w:r>
          </w:p>
        </w:tc>
        <w:tc>
          <w:tcPr>
            <w:tcW w:w="1640" w:type="pct"/>
          </w:tcPr>
          <w:p w14:paraId="3C0F2E03"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Designates the month for which the data is being submitted. This is a 2 digit number that starts with 01 for October and goes through 12 for September.</w:t>
            </w:r>
          </w:p>
        </w:tc>
        <w:tc>
          <w:tcPr>
            <w:tcW w:w="1222" w:type="pct"/>
          </w:tcPr>
          <w:p w14:paraId="2D650554"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658" w:type="pct"/>
          </w:tcPr>
          <w:p w14:paraId="178A31FF" w14:textId="12C624CD" w:rsidR="00552566" w:rsidRPr="00F57AD6" w:rsidRDefault="00401F04" w:rsidP="00401F04">
            <w:pPr>
              <w:jc w:val="center"/>
              <w:rPr>
                <w:sz w:val="16"/>
                <w:szCs w:val="16"/>
              </w:rPr>
            </w:pPr>
            <w:r>
              <w:rPr>
                <w:rFonts w:ascii="Calibri" w:eastAsia="Times New Roman" w:hAnsi="Calibri" w:cs="Times New Roman"/>
                <w:sz w:val="16"/>
                <w:szCs w:val="16"/>
                <w:lang w:eastAsia="en-US"/>
              </w:rPr>
              <w:t>0</w:t>
            </w:r>
          </w:p>
        </w:tc>
        <w:tc>
          <w:tcPr>
            <w:tcW w:w="573" w:type="pct"/>
          </w:tcPr>
          <w:p w14:paraId="2BACCC3E" w14:textId="4CB7ADB1"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r>
      <w:tr w:rsidR="00552566" w:rsidRPr="00F57AD6" w14:paraId="1E61A21A" w14:textId="77777777" w:rsidTr="00401F04">
        <w:tc>
          <w:tcPr>
            <w:tcW w:w="907" w:type="pct"/>
          </w:tcPr>
          <w:p w14:paraId="4CD460CF" w14:textId="11E71AFF" w:rsidR="00552566" w:rsidRPr="00EC002D" w:rsidRDefault="00B47BC9" w:rsidP="00EB2D1E">
            <w:pPr>
              <w:rPr>
                <w:sz w:val="16"/>
                <w:szCs w:val="16"/>
              </w:rPr>
            </w:pPr>
            <w:hyperlink w:anchor="_USSGLentryHeader" w:history="1">
              <w:r w:rsidR="00552566" w:rsidRPr="009676E5">
                <w:rPr>
                  <w:rStyle w:val="Hyperlink"/>
                  <w:rFonts w:ascii="Calibri" w:eastAsia="Times New Roman" w:hAnsi="Calibri" w:cs="Times New Roman"/>
                  <w:sz w:val="16"/>
                  <w:szCs w:val="16"/>
                  <w:lang w:eastAsia="en-US"/>
                </w:rPr>
                <w:t>USSGLentryHeader</w:t>
              </w:r>
            </w:hyperlink>
          </w:p>
        </w:tc>
        <w:tc>
          <w:tcPr>
            <w:tcW w:w="1640" w:type="pct"/>
          </w:tcPr>
          <w:p w14:paraId="0A92D05A"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w:t>
            </w:r>
          </w:p>
        </w:tc>
        <w:tc>
          <w:tcPr>
            <w:tcW w:w="1222" w:type="pct"/>
          </w:tcPr>
          <w:p w14:paraId="3D4FB66E"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Complex: USSGLentryHeaderComplexType</w:t>
            </w:r>
          </w:p>
        </w:tc>
        <w:tc>
          <w:tcPr>
            <w:tcW w:w="658" w:type="pct"/>
          </w:tcPr>
          <w:p w14:paraId="36167A78" w14:textId="3BE8DC3B" w:rsidR="00552566" w:rsidRPr="00F57AD6" w:rsidRDefault="00401F04" w:rsidP="00401F04">
            <w:pPr>
              <w:jc w:val="center"/>
              <w:rPr>
                <w:sz w:val="16"/>
                <w:szCs w:val="16"/>
              </w:rPr>
            </w:pPr>
            <w:r>
              <w:rPr>
                <w:rFonts w:ascii="Calibri" w:eastAsia="Times New Roman" w:hAnsi="Calibri" w:cs="Times New Roman"/>
                <w:sz w:val="16"/>
                <w:szCs w:val="16"/>
                <w:lang w:eastAsia="en-US"/>
              </w:rPr>
              <w:t>0</w:t>
            </w:r>
          </w:p>
        </w:tc>
        <w:tc>
          <w:tcPr>
            <w:tcW w:w="573" w:type="pct"/>
          </w:tcPr>
          <w:p w14:paraId="176525A3" w14:textId="3424655E" w:rsidR="00552566" w:rsidRPr="00F57AD6" w:rsidRDefault="00401F04" w:rsidP="00401F04">
            <w:pPr>
              <w:jc w:val="center"/>
              <w:rPr>
                <w:sz w:val="16"/>
                <w:szCs w:val="16"/>
              </w:rPr>
            </w:pPr>
            <w:r>
              <w:rPr>
                <w:rFonts w:ascii="Calibri" w:eastAsia="Times New Roman" w:hAnsi="Calibri" w:cs="Times New Roman"/>
                <w:sz w:val="16"/>
                <w:szCs w:val="16"/>
                <w:lang w:eastAsia="en-US"/>
              </w:rPr>
              <w:t>unbounded</w:t>
            </w:r>
          </w:p>
        </w:tc>
      </w:tr>
    </w:tbl>
    <w:p w14:paraId="6128D9F0" w14:textId="75F49CC6" w:rsidR="0079324D" w:rsidRDefault="0079324D"/>
    <w:p w14:paraId="374B33E7" w14:textId="0AC3A1D6" w:rsidR="00552566" w:rsidRDefault="00552566" w:rsidP="00552566">
      <w:pPr>
        <w:pStyle w:val="Heading3"/>
        <w:numPr>
          <w:ilvl w:val="2"/>
          <w:numId w:val="1"/>
        </w:numPr>
      </w:pPr>
      <w:bookmarkStart w:id="0" w:name="_USSGLentryHeader"/>
      <w:bookmarkEnd w:id="0"/>
      <w:r>
        <w:t>USSGLentryHeader</w:t>
      </w:r>
    </w:p>
    <w:p w14:paraId="5B12F876" w14:textId="77777777" w:rsidR="00552566" w:rsidRDefault="00552566" w:rsidP="00552566">
      <w:pPr>
        <w:pStyle w:val="IntenseQuote"/>
      </w:pPr>
      <w:r>
        <w:t>Element: USSGLentryHeader</w:t>
      </w:r>
    </w:p>
    <w:p w14:paraId="01D2B504" w14:textId="77777777" w:rsidR="00552566" w:rsidRDefault="00552566" w:rsidP="00552566">
      <w:pPr>
        <w:pStyle w:val="IntenseQuote"/>
      </w:pPr>
      <w:r>
        <w:t>Proposed Xml Type: complex</w:t>
      </w:r>
    </w:p>
    <w:p w14:paraId="0B770E62" w14:textId="77777777" w:rsidR="00552566" w:rsidRDefault="00552566" w:rsidP="00552566">
      <w:r>
        <w:rPr>
          <w:rFonts w:ascii="Calibri" w:hAnsi="Calibri"/>
          <w:color w:val="000000"/>
          <w:shd w:val="clear" w:color="auto" w:fill="FFFFFF"/>
        </w:rPr>
        <w:t xml:space="preserve">Definition Source: </w:t>
      </w:r>
      <w:r w:rsidRPr="00692B5B">
        <w:rPr>
          <w:rFonts w:ascii="Calibri" w:hAnsi="Calibri"/>
          <w:color w:val="000000"/>
          <w:shd w:val="clear" w:color="auto" w:fill="FFFFFF"/>
        </w:rPr>
        <w:t>http://fedspendingtransparency.github.io/dataelements/</w:t>
      </w:r>
      <w:r w:rsidRPr="00692B5B" w:rsidDel="005171EE">
        <w:rPr>
          <w:rFonts w:ascii="Calibri" w:hAnsi="Calibri"/>
          <w:color w:val="000000"/>
          <w:shd w:val="clear" w:color="auto" w:fill="FFFFFF"/>
        </w:rPr>
        <w:t xml:space="preserve"> </w:t>
      </w:r>
      <w:r>
        <w:rPr>
          <w:rFonts w:ascii="Calibri" w:hAnsi="Calibri"/>
          <w:color w:val="000000"/>
          <w:shd w:val="clear" w:color="auto" w:fill="FFFFFF"/>
        </w:rPr>
        <w:t xml:space="preserve"> </w:t>
      </w:r>
    </w:p>
    <w:tbl>
      <w:tblPr>
        <w:tblStyle w:val="TableGrid"/>
        <w:tblpPr w:leftFromText="180" w:rightFromText="180" w:vertAnchor="text" w:horzAnchor="margin" w:tblpY="233"/>
        <w:tblW w:w="5000" w:type="pct"/>
        <w:tblLook w:val="04A0" w:firstRow="1" w:lastRow="0" w:firstColumn="1" w:lastColumn="0" w:noHBand="0" w:noVBand="1"/>
      </w:tblPr>
      <w:tblGrid>
        <w:gridCol w:w="2166"/>
        <w:gridCol w:w="2755"/>
        <w:gridCol w:w="2737"/>
        <w:gridCol w:w="930"/>
        <w:gridCol w:w="988"/>
      </w:tblGrid>
      <w:tr w:rsidR="00401F04" w:rsidRPr="00F57AD6" w14:paraId="7BB8704A" w14:textId="77777777" w:rsidTr="00401F04">
        <w:tc>
          <w:tcPr>
            <w:tcW w:w="1131" w:type="pct"/>
          </w:tcPr>
          <w:p w14:paraId="716F745B" w14:textId="77777777" w:rsidR="00401F04" w:rsidRPr="00F57AD6" w:rsidRDefault="00401F04" w:rsidP="00EB2D1E">
            <w:pPr>
              <w:rPr>
                <w:sz w:val="16"/>
                <w:szCs w:val="16"/>
              </w:rPr>
            </w:pPr>
            <w:r w:rsidRPr="00F57AD6">
              <w:rPr>
                <w:b/>
                <w:sz w:val="16"/>
                <w:szCs w:val="16"/>
              </w:rPr>
              <w:lastRenderedPageBreak/>
              <w:t>Data Element</w:t>
            </w:r>
          </w:p>
        </w:tc>
        <w:tc>
          <w:tcPr>
            <w:tcW w:w="1497" w:type="pct"/>
          </w:tcPr>
          <w:p w14:paraId="5BCFC514" w14:textId="77777777" w:rsidR="00401F04" w:rsidRPr="00F57AD6" w:rsidRDefault="00401F04" w:rsidP="00EB2D1E">
            <w:pPr>
              <w:rPr>
                <w:sz w:val="16"/>
                <w:szCs w:val="16"/>
              </w:rPr>
            </w:pPr>
            <w:r w:rsidRPr="00F57AD6">
              <w:rPr>
                <w:b/>
                <w:sz w:val="16"/>
                <w:szCs w:val="16"/>
              </w:rPr>
              <w:t>Description</w:t>
            </w:r>
          </w:p>
        </w:tc>
        <w:tc>
          <w:tcPr>
            <w:tcW w:w="1487" w:type="pct"/>
          </w:tcPr>
          <w:p w14:paraId="4CC86EC0" w14:textId="77777777" w:rsidR="00401F04" w:rsidRPr="00F57AD6" w:rsidRDefault="00401F04" w:rsidP="00EB2D1E">
            <w:pPr>
              <w:jc w:val="center"/>
              <w:rPr>
                <w:sz w:val="16"/>
                <w:szCs w:val="16"/>
              </w:rPr>
            </w:pPr>
            <w:r w:rsidRPr="00F57AD6">
              <w:rPr>
                <w:b/>
                <w:sz w:val="16"/>
                <w:szCs w:val="16"/>
              </w:rPr>
              <w:t>Type</w:t>
            </w:r>
          </w:p>
        </w:tc>
        <w:tc>
          <w:tcPr>
            <w:tcW w:w="370" w:type="pct"/>
          </w:tcPr>
          <w:p w14:paraId="1C5CEF8B" w14:textId="281A445A" w:rsidR="00401F04" w:rsidRPr="00F57AD6" w:rsidRDefault="00401F04" w:rsidP="00EB2D1E">
            <w:pPr>
              <w:jc w:val="center"/>
              <w:rPr>
                <w:b/>
                <w:sz w:val="16"/>
                <w:szCs w:val="16"/>
              </w:rPr>
            </w:pPr>
            <w:r>
              <w:rPr>
                <w:b/>
                <w:sz w:val="16"/>
                <w:szCs w:val="16"/>
              </w:rPr>
              <w:t>MinOccurs</w:t>
            </w:r>
          </w:p>
        </w:tc>
        <w:tc>
          <w:tcPr>
            <w:tcW w:w="516" w:type="pct"/>
          </w:tcPr>
          <w:p w14:paraId="404D9776" w14:textId="2C90352B" w:rsidR="00401F04" w:rsidRPr="00F57AD6" w:rsidRDefault="00401F04" w:rsidP="00EB2D1E">
            <w:pPr>
              <w:jc w:val="center"/>
              <w:rPr>
                <w:sz w:val="16"/>
                <w:szCs w:val="16"/>
              </w:rPr>
            </w:pPr>
            <w:r>
              <w:rPr>
                <w:b/>
                <w:sz w:val="16"/>
                <w:szCs w:val="16"/>
              </w:rPr>
              <w:t>MaxOccurs</w:t>
            </w:r>
          </w:p>
        </w:tc>
      </w:tr>
      <w:tr w:rsidR="00401F04" w:rsidRPr="00F57AD6" w14:paraId="7BB181BE" w14:textId="77777777" w:rsidTr="00401F04">
        <w:tc>
          <w:tcPr>
            <w:tcW w:w="1131" w:type="pct"/>
          </w:tcPr>
          <w:p w14:paraId="6DB8D2B2" w14:textId="108C9BF2" w:rsidR="00401F04" w:rsidRPr="00F57AD6" w:rsidRDefault="00B47BC9" w:rsidP="00BB195F">
            <w:pPr>
              <w:rPr>
                <w:sz w:val="16"/>
                <w:szCs w:val="16"/>
              </w:rPr>
            </w:pPr>
            <w:hyperlink w:anchor="_TreasuryAccountingSymbol" w:history="1">
              <w:r w:rsidR="00401F04" w:rsidRPr="00F57AD6">
                <w:rPr>
                  <w:rFonts w:ascii="Calibri" w:eastAsia="Times New Roman" w:hAnsi="Calibri" w:cs="Times New Roman"/>
                  <w:color w:val="6B9F25"/>
                  <w:sz w:val="16"/>
                  <w:szCs w:val="16"/>
                  <w:u w:val="single"/>
                  <w:lang w:eastAsia="en-US"/>
                </w:rPr>
                <w:t>treasuryAccountSymbol</w:t>
              </w:r>
            </w:hyperlink>
          </w:p>
        </w:tc>
        <w:tc>
          <w:tcPr>
            <w:tcW w:w="1497" w:type="pct"/>
          </w:tcPr>
          <w:p w14:paraId="6677F49E" w14:textId="3369D03B" w:rsidR="00401F04" w:rsidRPr="00F57AD6" w:rsidRDefault="00401F04" w:rsidP="00BB195F">
            <w:pPr>
              <w:rPr>
                <w:sz w:val="16"/>
                <w:szCs w:val="16"/>
              </w:rPr>
            </w:pPr>
            <w:r w:rsidRPr="00F57AD6">
              <w:rPr>
                <w:rFonts w:ascii="Calibri" w:eastAsia="Times New Roman" w:hAnsi="Calibri" w:cs="Times New Roman"/>
                <w:sz w:val="16"/>
                <w:szCs w:val="16"/>
                <w:lang w:eastAsia="en-US"/>
              </w:rPr>
              <w:t xml:space="preserve">Complex element representing the component </w:t>
            </w:r>
            <w:r w:rsidR="0053582C">
              <w:rPr>
                <w:rFonts w:ascii="Calibri" w:eastAsia="Times New Roman" w:hAnsi="Calibri" w:cs="Times New Roman"/>
                <w:sz w:val="16"/>
                <w:szCs w:val="16"/>
                <w:lang w:eastAsia="en-US"/>
              </w:rPr>
              <w:t>Treasury Account Symbol</w:t>
            </w:r>
            <w:r w:rsidRPr="00F57AD6">
              <w:rPr>
                <w:rFonts w:ascii="Calibri" w:eastAsia="Times New Roman" w:hAnsi="Calibri" w:cs="Times New Roman"/>
                <w:sz w:val="16"/>
                <w:szCs w:val="16"/>
                <w:lang w:eastAsia="en-US"/>
              </w:rPr>
              <w:t xml:space="preserve">. Refer to the complex type treasuryAccountSymbol (linked at the left) for more details. </w:t>
            </w:r>
          </w:p>
        </w:tc>
        <w:tc>
          <w:tcPr>
            <w:tcW w:w="1487" w:type="pct"/>
          </w:tcPr>
          <w:p w14:paraId="22F03847" w14:textId="7D664983" w:rsidR="00401F04" w:rsidRPr="00F57AD6" w:rsidRDefault="00401F04" w:rsidP="00BB195F">
            <w:pPr>
              <w:jc w:val="center"/>
              <w:rPr>
                <w:sz w:val="16"/>
                <w:szCs w:val="16"/>
              </w:rPr>
            </w:pPr>
            <w:r w:rsidRPr="00F57AD6">
              <w:rPr>
                <w:rFonts w:ascii="Calibri" w:eastAsia="Times New Roman" w:hAnsi="Calibri" w:cs="Times New Roman"/>
                <w:sz w:val="16"/>
                <w:szCs w:val="16"/>
                <w:lang w:eastAsia="en-US"/>
              </w:rPr>
              <w:t>Complex: treasuryAccountSymbolComplexType</w:t>
            </w:r>
          </w:p>
        </w:tc>
        <w:tc>
          <w:tcPr>
            <w:tcW w:w="370" w:type="pct"/>
          </w:tcPr>
          <w:p w14:paraId="2707E3C3" w14:textId="33547C47" w:rsidR="00401F04" w:rsidRPr="00F57AD6" w:rsidRDefault="00401F04" w:rsidP="00EB2D1E">
            <w:pPr>
              <w:jc w:val="center"/>
              <w:rPr>
                <w:sz w:val="16"/>
                <w:szCs w:val="16"/>
              </w:rPr>
            </w:pPr>
            <w:r>
              <w:rPr>
                <w:sz w:val="16"/>
                <w:szCs w:val="16"/>
              </w:rPr>
              <w:t>1</w:t>
            </w:r>
          </w:p>
        </w:tc>
        <w:tc>
          <w:tcPr>
            <w:tcW w:w="516" w:type="pct"/>
          </w:tcPr>
          <w:p w14:paraId="74ABBE54" w14:textId="1D8A9B24" w:rsidR="00401F04" w:rsidRPr="00F57AD6" w:rsidRDefault="00401F04" w:rsidP="00EB2D1E">
            <w:pPr>
              <w:jc w:val="center"/>
              <w:rPr>
                <w:sz w:val="16"/>
                <w:szCs w:val="16"/>
              </w:rPr>
            </w:pPr>
            <w:r>
              <w:rPr>
                <w:sz w:val="16"/>
                <w:szCs w:val="16"/>
              </w:rPr>
              <w:t>1</w:t>
            </w:r>
          </w:p>
        </w:tc>
      </w:tr>
      <w:tr w:rsidR="00401F04" w:rsidRPr="00F57AD6" w14:paraId="47103C9A" w14:textId="77777777" w:rsidTr="00401F04">
        <w:tc>
          <w:tcPr>
            <w:tcW w:w="1131" w:type="pct"/>
          </w:tcPr>
          <w:p w14:paraId="63CB3F25" w14:textId="3CC9FACF" w:rsidR="00401F04" w:rsidRPr="00F57AD6" w:rsidRDefault="00B47BC9" w:rsidP="00BB195F">
            <w:pPr>
              <w:rPr>
                <w:sz w:val="16"/>
                <w:szCs w:val="16"/>
              </w:rPr>
            </w:pPr>
            <w:hyperlink w:anchor="_entryDetail" w:history="1">
              <w:r w:rsidR="00953025">
                <w:rPr>
                  <w:rFonts w:ascii="Calibri" w:eastAsia="Times New Roman" w:hAnsi="Calibri" w:cs="Times New Roman"/>
                  <w:color w:val="6B9F25"/>
                  <w:sz w:val="16"/>
                  <w:szCs w:val="16"/>
                  <w:u w:val="single"/>
                  <w:lang w:eastAsia="en-US"/>
                </w:rPr>
                <w:t>en</w:t>
              </w:r>
              <w:r w:rsidR="00401F04" w:rsidRPr="00F57AD6">
                <w:rPr>
                  <w:rFonts w:ascii="Calibri" w:eastAsia="Times New Roman" w:hAnsi="Calibri" w:cs="Times New Roman"/>
                  <w:color w:val="6B9F25"/>
                  <w:sz w:val="16"/>
                  <w:szCs w:val="16"/>
                  <w:u w:val="single"/>
                  <w:lang w:eastAsia="en-US"/>
                </w:rPr>
                <w:t>tryDetail</w:t>
              </w:r>
            </w:hyperlink>
          </w:p>
        </w:tc>
        <w:tc>
          <w:tcPr>
            <w:tcW w:w="1497" w:type="pct"/>
          </w:tcPr>
          <w:p w14:paraId="074268A7"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 xml:space="preserve">Complex element representing the entry detail for USSGL accounting entries. Refer to the complex type entryDetail (linked at the left) for more details. </w:t>
            </w:r>
          </w:p>
        </w:tc>
        <w:tc>
          <w:tcPr>
            <w:tcW w:w="1487" w:type="pct"/>
          </w:tcPr>
          <w:p w14:paraId="19B58BF6"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Complex: entryDetailComplexType</w:t>
            </w:r>
          </w:p>
        </w:tc>
        <w:tc>
          <w:tcPr>
            <w:tcW w:w="370" w:type="pct"/>
          </w:tcPr>
          <w:p w14:paraId="0BCFB64D" w14:textId="696E7E1B" w:rsidR="00401F04" w:rsidRPr="00F57AD6" w:rsidRDefault="00401F04" w:rsidP="00EB2D1E">
            <w:pPr>
              <w:jc w:val="center"/>
              <w:rPr>
                <w:sz w:val="16"/>
                <w:szCs w:val="16"/>
              </w:rPr>
            </w:pPr>
            <w:r>
              <w:rPr>
                <w:sz w:val="16"/>
                <w:szCs w:val="16"/>
              </w:rPr>
              <w:t>1</w:t>
            </w:r>
          </w:p>
        </w:tc>
        <w:tc>
          <w:tcPr>
            <w:tcW w:w="516" w:type="pct"/>
          </w:tcPr>
          <w:p w14:paraId="64C7262B" w14:textId="1D5EC64F" w:rsidR="00401F04" w:rsidRPr="00F57AD6" w:rsidRDefault="00401F04" w:rsidP="00EB2D1E">
            <w:pPr>
              <w:jc w:val="center"/>
              <w:rPr>
                <w:sz w:val="16"/>
                <w:szCs w:val="16"/>
              </w:rPr>
            </w:pPr>
            <w:r>
              <w:rPr>
                <w:sz w:val="16"/>
                <w:szCs w:val="16"/>
              </w:rPr>
              <w:t>Unbounded</w:t>
            </w:r>
          </w:p>
        </w:tc>
      </w:tr>
      <w:tr w:rsidR="00401F04" w:rsidRPr="00F57AD6" w14:paraId="6182C25E" w14:textId="77777777" w:rsidTr="00401F04">
        <w:tc>
          <w:tcPr>
            <w:tcW w:w="1131" w:type="pct"/>
          </w:tcPr>
          <w:p w14:paraId="54F1B8E2"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obligatedAmount</w:t>
            </w:r>
          </w:p>
        </w:tc>
        <w:tc>
          <w:tcPr>
            <w:tcW w:w="1497" w:type="pct"/>
          </w:tcPr>
          <w:p w14:paraId="584EA73E"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Obligation means a legally binding agreement that will result in outlays, immediately or in the future. When you place an order, sign a contract, award a grant, purchase a service, or take other actions that require the Government to make payments to the public or from one Government account to another, you incur an obligation. It is a violation of the Antideficiency Act (31 U.S.C. 1341(a)) to involve the Federal Government in a contract or obligation for payment of money before an appropriation is made, unless authorized by law. This means you cannot incur obligations in a vacuum; you incur an obligation against budget authority in a Treasury account that belongs to your agency. It is a violation of the Antideficiency Act to incur an obligation in an amount greater than the amount available in the Treasury account that is available. This means that the account must have budget authority sufficient to cover the total of such obligations at the time the obligation is incurred. In addition, the obligation you incur must conform to other applicable provisions of law, and you must be able to support the amounts reported by the documentary evidence required by 31 U.S.C. 1501. Moreover, you are required to maintain certifications and records showing that the amounts have been obligated (31 U.S.C. 1108). Additional detail is provided in Circular A‐11.</w:t>
            </w:r>
          </w:p>
        </w:tc>
        <w:tc>
          <w:tcPr>
            <w:tcW w:w="1487" w:type="pct"/>
          </w:tcPr>
          <w:p w14:paraId="5C72DA00"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Simple: amountItemType</w:t>
            </w:r>
          </w:p>
        </w:tc>
        <w:tc>
          <w:tcPr>
            <w:tcW w:w="370" w:type="pct"/>
          </w:tcPr>
          <w:p w14:paraId="7728C888" w14:textId="57EA73AE"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3D222218" w14:textId="29B84FC5"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r w:rsidR="00401F04" w:rsidRPr="00F57AD6" w14:paraId="0B980FF8" w14:textId="77777777" w:rsidTr="00401F04">
        <w:tc>
          <w:tcPr>
            <w:tcW w:w="1131" w:type="pct"/>
          </w:tcPr>
          <w:p w14:paraId="70676D35"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unobligatedAmount</w:t>
            </w:r>
          </w:p>
        </w:tc>
        <w:tc>
          <w:tcPr>
            <w:tcW w:w="1497" w:type="pct"/>
          </w:tcPr>
          <w:p w14:paraId="4AD57B05" w14:textId="77777777" w:rsidR="00401F04" w:rsidRPr="00F57AD6" w:rsidRDefault="00401F04" w:rsidP="00EB2D1E">
            <w:pPr>
              <w:rPr>
                <w:rFonts w:ascii="Calibri" w:eastAsia="Times New Roman" w:hAnsi="Calibri" w:cs="Times New Roman"/>
                <w:sz w:val="16"/>
                <w:szCs w:val="16"/>
                <w:lang w:eastAsia="en-US"/>
              </w:rPr>
            </w:pPr>
            <w:r w:rsidRPr="00F57AD6">
              <w:rPr>
                <w:rFonts w:ascii="Calibri" w:eastAsia="Times New Roman" w:hAnsi="Calibri" w:cs="Times New Roman"/>
                <w:sz w:val="16"/>
                <w:szCs w:val="16"/>
                <w:lang w:eastAsia="en-US"/>
              </w:rPr>
              <w:t>Unobligated balance means the cumulative amount of budget authority that remains available for obligation under law in unexpired accounts at a point in time. The term “expired balances available for adjustment only” refers to unobligated amounts in expired accounts.</w:t>
            </w:r>
          </w:p>
          <w:p w14:paraId="7ADD56E3" w14:textId="77777777" w:rsidR="00401F04" w:rsidRPr="00F57AD6" w:rsidRDefault="00401F04" w:rsidP="00EB2D1E">
            <w:pPr>
              <w:rPr>
                <w:rFonts w:ascii="Calibri" w:eastAsia="Times New Roman" w:hAnsi="Calibri" w:cs="Times New Roman"/>
                <w:sz w:val="16"/>
                <w:szCs w:val="16"/>
                <w:lang w:eastAsia="en-US"/>
              </w:rPr>
            </w:pPr>
          </w:p>
          <w:p w14:paraId="185B4E22"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Additional detail is provided in Circular A‐11.</w:t>
            </w:r>
          </w:p>
        </w:tc>
        <w:tc>
          <w:tcPr>
            <w:tcW w:w="1487" w:type="pct"/>
          </w:tcPr>
          <w:p w14:paraId="01D13803"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Simple: amountItemType</w:t>
            </w:r>
          </w:p>
        </w:tc>
        <w:tc>
          <w:tcPr>
            <w:tcW w:w="370" w:type="pct"/>
          </w:tcPr>
          <w:p w14:paraId="4A271C26" w14:textId="1ED8F051"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525E6D68" w14:textId="154C9448"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r w:rsidR="00401F04" w:rsidRPr="00F57AD6" w14:paraId="248D7730" w14:textId="77777777" w:rsidTr="00401F04">
        <w:tc>
          <w:tcPr>
            <w:tcW w:w="1131" w:type="pct"/>
          </w:tcPr>
          <w:p w14:paraId="63A957C3"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budgetAuthorityAppropriated</w:t>
            </w:r>
          </w:p>
        </w:tc>
        <w:tc>
          <w:tcPr>
            <w:tcW w:w="1497" w:type="pct"/>
          </w:tcPr>
          <w:p w14:paraId="7298B64B"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 xml:space="preserve">A provision of law (not necessarily in an appropriations act) authorizing an account to incur obligations and to make outlays for a given purpose. </w:t>
            </w:r>
            <w:r w:rsidRPr="00F57AD6">
              <w:rPr>
                <w:rFonts w:ascii="Calibri" w:eastAsia="Times New Roman" w:hAnsi="Calibri" w:cs="Times New Roman"/>
                <w:sz w:val="16"/>
                <w:szCs w:val="16"/>
                <w:lang w:eastAsia="en-US"/>
              </w:rPr>
              <w:lastRenderedPageBreak/>
              <w:t>Usually, but not always, an appropriation provides budget authority.</w:t>
            </w:r>
          </w:p>
        </w:tc>
        <w:tc>
          <w:tcPr>
            <w:tcW w:w="1487" w:type="pct"/>
          </w:tcPr>
          <w:p w14:paraId="67964F02"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lastRenderedPageBreak/>
              <w:t>Simple: amountItemType</w:t>
            </w:r>
          </w:p>
        </w:tc>
        <w:tc>
          <w:tcPr>
            <w:tcW w:w="370" w:type="pct"/>
          </w:tcPr>
          <w:p w14:paraId="2C0D9BD3" w14:textId="35E14B60"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0C61F1FF" w14:textId="12C574DC"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r w:rsidR="00401F04" w:rsidRPr="00F57AD6" w14:paraId="32E8C9C3" w14:textId="77777777" w:rsidTr="00401F04">
        <w:tc>
          <w:tcPr>
            <w:tcW w:w="1131" w:type="pct"/>
          </w:tcPr>
          <w:p w14:paraId="62224513"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lastRenderedPageBreak/>
              <w:t>otherBudgetaryResources</w:t>
            </w:r>
          </w:p>
        </w:tc>
        <w:tc>
          <w:tcPr>
            <w:tcW w:w="1497" w:type="pct"/>
          </w:tcPr>
          <w:p w14:paraId="57C0E588"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New borrowing authority, contract authority, and spending authority from offsetting collections provided by Congress in an appropriations act or other legislation, or unobligated balances of budgetary resources made available in previous legislation, to incur obligations and to make outlays.</w:t>
            </w:r>
          </w:p>
        </w:tc>
        <w:tc>
          <w:tcPr>
            <w:tcW w:w="1487" w:type="pct"/>
          </w:tcPr>
          <w:p w14:paraId="1E32875F"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Simple: amountItemType</w:t>
            </w:r>
          </w:p>
        </w:tc>
        <w:tc>
          <w:tcPr>
            <w:tcW w:w="370" w:type="pct"/>
          </w:tcPr>
          <w:p w14:paraId="58F05891" w14:textId="3C20CE20"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13800FBF" w14:textId="2D22A9D2"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r w:rsidR="00401F04" w:rsidRPr="00F57AD6" w14:paraId="3E2505BD" w14:textId="77777777" w:rsidTr="00401F04">
        <w:tc>
          <w:tcPr>
            <w:tcW w:w="1131" w:type="pct"/>
          </w:tcPr>
          <w:p w14:paraId="2790FA3C" w14:textId="3607260C" w:rsidR="00401F04" w:rsidRPr="00F57AD6" w:rsidRDefault="00EC32FB" w:rsidP="00EB2D1E">
            <w:pPr>
              <w:rPr>
                <w:sz w:val="16"/>
                <w:szCs w:val="16"/>
              </w:rPr>
            </w:pPr>
            <w:r>
              <w:rPr>
                <w:rFonts w:ascii="Calibri" w:eastAsia="Times New Roman" w:hAnsi="Calibri" w:cs="Times New Roman"/>
                <w:sz w:val="16"/>
                <w:szCs w:val="16"/>
                <w:lang w:eastAsia="en-US"/>
              </w:rPr>
              <w:t>O</w:t>
            </w:r>
            <w:r w:rsidR="00401F04" w:rsidRPr="00F57AD6">
              <w:rPr>
                <w:rFonts w:ascii="Calibri" w:eastAsia="Times New Roman" w:hAnsi="Calibri" w:cs="Times New Roman"/>
                <w:sz w:val="16"/>
                <w:szCs w:val="16"/>
                <w:lang w:eastAsia="en-US"/>
              </w:rPr>
              <w:t>utlays</w:t>
            </w:r>
          </w:p>
        </w:tc>
        <w:tc>
          <w:tcPr>
            <w:tcW w:w="1497" w:type="pct"/>
          </w:tcPr>
          <w:p w14:paraId="7FDC92B4"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Payments made to liquidate an obligation (other than the repayment of debt principal or other disbursements that are "means of financing" transactions). Outlays generally are equal to cash disbursements but also are recorded for cash-equivalent transactions, such as the issuance of debentures to pay insurance claims, and in a few cases are recorded on an accrual basis such as interest on public issues of the public debt. Outlays are the measure of Government spending.</w:t>
            </w:r>
          </w:p>
        </w:tc>
        <w:tc>
          <w:tcPr>
            <w:tcW w:w="1487" w:type="pct"/>
          </w:tcPr>
          <w:p w14:paraId="4BF50B76"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Simple: amountItemType</w:t>
            </w:r>
          </w:p>
        </w:tc>
        <w:tc>
          <w:tcPr>
            <w:tcW w:w="370" w:type="pct"/>
          </w:tcPr>
          <w:p w14:paraId="0A49481B" w14:textId="25D9A526"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12C58251" w14:textId="2E946D07"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r w:rsidR="00401F04" w:rsidRPr="00F57AD6" w14:paraId="1E962DAC" w14:textId="77777777" w:rsidTr="00401F04">
        <w:tc>
          <w:tcPr>
            <w:tcW w:w="1131" w:type="pct"/>
          </w:tcPr>
          <w:p w14:paraId="2D59F2DC"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appropriationAccount</w:t>
            </w:r>
          </w:p>
        </w:tc>
        <w:tc>
          <w:tcPr>
            <w:tcW w:w="1497" w:type="pct"/>
          </w:tcPr>
          <w:p w14:paraId="6EC6BB89" w14:textId="77777777" w:rsidR="00401F04" w:rsidRPr="00F57AD6" w:rsidRDefault="00401F04" w:rsidP="00EB2D1E">
            <w:pPr>
              <w:rPr>
                <w:sz w:val="16"/>
                <w:szCs w:val="16"/>
              </w:rPr>
            </w:pPr>
            <w:r w:rsidRPr="00F57AD6">
              <w:rPr>
                <w:rFonts w:ascii="Calibri" w:eastAsia="Times New Roman" w:hAnsi="Calibri" w:cs="Times New Roman"/>
                <w:sz w:val="16"/>
                <w:szCs w:val="16"/>
                <w:lang w:eastAsia="en-US"/>
              </w:rPr>
              <w:t>The basic unit of an appropriation generally reflecting each unnumbered paragraph in an appropriation act. An appropriation account typically encompasses a number of activities or projects and may be subject to restrictions or conditions applicable to only the account, the appropriation act, titles within an appropriation act, other appropriation acts, or the government as a whole. An appropriations account is represented by a TAFS.</w:t>
            </w:r>
          </w:p>
        </w:tc>
        <w:tc>
          <w:tcPr>
            <w:tcW w:w="1487" w:type="pct"/>
          </w:tcPr>
          <w:p w14:paraId="591559E6" w14:textId="77777777" w:rsidR="00401F04" w:rsidRPr="00F57AD6" w:rsidRDefault="00401F04"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370" w:type="pct"/>
          </w:tcPr>
          <w:p w14:paraId="533B618D" w14:textId="0F276696" w:rsidR="00401F04" w:rsidRPr="00F57AD6" w:rsidRDefault="00401F04" w:rsidP="00EB2D1E">
            <w:pPr>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16" w:type="pct"/>
          </w:tcPr>
          <w:p w14:paraId="2326B262" w14:textId="43F60102" w:rsidR="00401F04" w:rsidRPr="00F57AD6" w:rsidRDefault="00401F04" w:rsidP="00EB2D1E">
            <w:pPr>
              <w:jc w:val="center"/>
              <w:rPr>
                <w:sz w:val="16"/>
                <w:szCs w:val="16"/>
              </w:rPr>
            </w:pPr>
            <w:r>
              <w:rPr>
                <w:rFonts w:ascii="Calibri" w:eastAsia="Times New Roman" w:hAnsi="Calibri" w:cs="Times New Roman"/>
                <w:sz w:val="16"/>
                <w:szCs w:val="16"/>
                <w:lang w:eastAsia="en-US"/>
              </w:rPr>
              <w:t>1</w:t>
            </w:r>
          </w:p>
        </w:tc>
      </w:tr>
    </w:tbl>
    <w:p w14:paraId="0262F1AF" w14:textId="77777777" w:rsidR="00552566" w:rsidRPr="00DE5958" w:rsidRDefault="00552566" w:rsidP="00552566">
      <w:pPr>
        <w:rPr>
          <w:highlight w:val="yellow"/>
        </w:rPr>
      </w:pPr>
    </w:p>
    <w:p w14:paraId="28DE8404" w14:textId="77777777" w:rsidR="00552566" w:rsidRPr="00DE5958" w:rsidRDefault="00552566" w:rsidP="00552566">
      <w:pPr>
        <w:rPr>
          <w:highlight w:val="yellow"/>
        </w:rPr>
      </w:pPr>
    </w:p>
    <w:p w14:paraId="28710DD0" w14:textId="77777777" w:rsidR="00401F04" w:rsidRDefault="00401F04" w:rsidP="00552566">
      <w:pPr>
        <w:pStyle w:val="Heading4"/>
        <w:numPr>
          <w:ilvl w:val="3"/>
          <w:numId w:val="1"/>
        </w:numPr>
        <w:sectPr w:rsidR="00401F04">
          <w:pgSz w:w="12240" w:h="15840"/>
          <w:pgMar w:top="1440" w:right="1440" w:bottom="1440" w:left="1440" w:header="720" w:footer="720" w:gutter="0"/>
          <w:cols w:space="720"/>
        </w:sectPr>
      </w:pPr>
    </w:p>
    <w:p w14:paraId="7B7B6531" w14:textId="4855C371" w:rsidR="00552566" w:rsidRPr="003408EC" w:rsidRDefault="00552566" w:rsidP="00552566">
      <w:pPr>
        <w:pStyle w:val="Heading4"/>
        <w:numPr>
          <w:ilvl w:val="3"/>
          <w:numId w:val="1"/>
        </w:numPr>
      </w:pPr>
      <w:bookmarkStart w:id="1" w:name="_entryDetail"/>
      <w:bookmarkEnd w:id="1"/>
      <w:r w:rsidRPr="003408EC">
        <w:lastRenderedPageBreak/>
        <w:t>entryDetail</w:t>
      </w:r>
    </w:p>
    <w:p w14:paraId="47E6148B" w14:textId="1D379075" w:rsidR="00552566" w:rsidRPr="003408EC" w:rsidRDefault="00552566" w:rsidP="00552566">
      <w:pPr>
        <w:pStyle w:val="IntenseQuote"/>
      </w:pPr>
      <w:r w:rsidRPr="003408EC">
        <w:t>Element: entryDetail</w:t>
      </w:r>
    </w:p>
    <w:p w14:paraId="60AEE931" w14:textId="77777777" w:rsidR="00552566" w:rsidRPr="003408EC" w:rsidRDefault="00552566" w:rsidP="00552566">
      <w:pPr>
        <w:pStyle w:val="IntenseQuote"/>
      </w:pPr>
      <w:r w:rsidRPr="003408EC">
        <w:t>Proposed Xml Type: complex</w:t>
      </w:r>
    </w:p>
    <w:tbl>
      <w:tblPr>
        <w:tblStyle w:val="TableGrid"/>
        <w:tblpPr w:leftFromText="180" w:rightFromText="180" w:vertAnchor="text" w:horzAnchor="margin" w:tblpY="233"/>
        <w:tblW w:w="5000" w:type="pct"/>
        <w:tblLook w:val="04A0" w:firstRow="1" w:lastRow="0" w:firstColumn="1" w:lastColumn="0" w:noHBand="0" w:noVBand="1"/>
      </w:tblPr>
      <w:tblGrid>
        <w:gridCol w:w="1907"/>
        <w:gridCol w:w="3069"/>
        <w:gridCol w:w="2301"/>
        <w:gridCol w:w="1199"/>
        <w:gridCol w:w="1100"/>
      </w:tblGrid>
      <w:tr w:rsidR="00552566" w:rsidRPr="00F57AD6" w14:paraId="0898FFCE" w14:textId="77777777" w:rsidTr="0079324D">
        <w:tc>
          <w:tcPr>
            <w:tcW w:w="1039" w:type="pct"/>
          </w:tcPr>
          <w:p w14:paraId="3134EEB1" w14:textId="77777777" w:rsidR="00552566" w:rsidRPr="00F57AD6" w:rsidRDefault="00552566" w:rsidP="00EB2D1E">
            <w:pPr>
              <w:rPr>
                <w:sz w:val="16"/>
                <w:szCs w:val="16"/>
              </w:rPr>
            </w:pPr>
            <w:r w:rsidRPr="00F57AD6">
              <w:rPr>
                <w:b/>
                <w:sz w:val="16"/>
                <w:szCs w:val="16"/>
              </w:rPr>
              <w:t>Data Element</w:t>
            </w:r>
          </w:p>
        </w:tc>
        <w:tc>
          <w:tcPr>
            <w:tcW w:w="1646" w:type="pct"/>
          </w:tcPr>
          <w:p w14:paraId="56B5D9BC" w14:textId="77777777" w:rsidR="00552566" w:rsidRPr="00F57AD6" w:rsidRDefault="00552566" w:rsidP="00EB2D1E">
            <w:pPr>
              <w:rPr>
                <w:sz w:val="16"/>
                <w:szCs w:val="16"/>
              </w:rPr>
            </w:pPr>
            <w:r w:rsidRPr="00F57AD6">
              <w:rPr>
                <w:b/>
                <w:sz w:val="16"/>
                <w:szCs w:val="16"/>
              </w:rPr>
              <w:t>Description</w:t>
            </w:r>
          </w:p>
        </w:tc>
        <w:tc>
          <w:tcPr>
            <w:tcW w:w="1029" w:type="pct"/>
          </w:tcPr>
          <w:p w14:paraId="196EEE8C" w14:textId="77777777" w:rsidR="00552566" w:rsidRPr="00F57AD6" w:rsidRDefault="00552566" w:rsidP="00EB2D1E">
            <w:pPr>
              <w:jc w:val="center"/>
              <w:rPr>
                <w:sz w:val="16"/>
                <w:szCs w:val="16"/>
              </w:rPr>
            </w:pPr>
            <w:r w:rsidRPr="00F57AD6">
              <w:rPr>
                <w:b/>
                <w:sz w:val="16"/>
                <w:szCs w:val="16"/>
              </w:rPr>
              <w:t>Type</w:t>
            </w:r>
          </w:p>
        </w:tc>
        <w:tc>
          <w:tcPr>
            <w:tcW w:w="669" w:type="pct"/>
          </w:tcPr>
          <w:p w14:paraId="4FC21DE4" w14:textId="09B733DB" w:rsidR="00552566" w:rsidRPr="00F57AD6" w:rsidRDefault="00401F04" w:rsidP="00401F04">
            <w:pPr>
              <w:jc w:val="center"/>
              <w:rPr>
                <w:sz w:val="16"/>
                <w:szCs w:val="16"/>
              </w:rPr>
            </w:pPr>
            <w:r>
              <w:rPr>
                <w:b/>
                <w:sz w:val="16"/>
                <w:szCs w:val="16"/>
              </w:rPr>
              <w:t>MinOccurs</w:t>
            </w:r>
          </w:p>
        </w:tc>
        <w:tc>
          <w:tcPr>
            <w:tcW w:w="617" w:type="pct"/>
          </w:tcPr>
          <w:p w14:paraId="65019409" w14:textId="58B9E171" w:rsidR="00552566" w:rsidRPr="00F57AD6" w:rsidRDefault="00401F04" w:rsidP="00401F04">
            <w:pPr>
              <w:jc w:val="center"/>
              <w:rPr>
                <w:sz w:val="16"/>
                <w:szCs w:val="16"/>
              </w:rPr>
            </w:pPr>
            <w:r>
              <w:rPr>
                <w:b/>
                <w:sz w:val="16"/>
                <w:szCs w:val="16"/>
              </w:rPr>
              <w:t>MaxOccurs</w:t>
            </w:r>
          </w:p>
        </w:tc>
      </w:tr>
      <w:tr w:rsidR="00552566" w:rsidRPr="00F57AD6" w14:paraId="45C94C1A" w14:textId="77777777" w:rsidTr="0079324D">
        <w:tc>
          <w:tcPr>
            <w:tcW w:w="1039" w:type="pct"/>
          </w:tcPr>
          <w:p w14:paraId="709A2FD7" w14:textId="77AD9A23" w:rsidR="00552566" w:rsidRPr="00F57AD6" w:rsidRDefault="00B47BC9" w:rsidP="00E74DAA">
            <w:pPr>
              <w:rPr>
                <w:sz w:val="16"/>
                <w:szCs w:val="16"/>
              </w:rPr>
            </w:pPr>
            <w:hyperlink w:anchor="_account" w:history="1">
              <w:r w:rsidR="00552566" w:rsidRPr="00401F04">
                <w:rPr>
                  <w:rStyle w:val="Hyperlink"/>
                  <w:rFonts w:ascii="Calibri" w:eastAsia="Times New Roman" w:hAnsi="Calibri" w:cs="Times New Roman"/>
                  <w:sz w:val="16"/>
                  <w:szCs w:val="16"/>
                  <w:lang w:eastAsia="en-US"/>
                </w:rPr>
                <w:t>account</w:t>
              </w:r>
            </w:hyperlink>
          </w:p>
        </w:tc>
        <w:tc>
          <w:tcPr>
            <w:tcW w:w="1646" w:type="pct"/>
          </w:tcPr>
          <w:p w14:paraId="662A392C"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Identifies the USSGL account. The USSGL account must be in the USSGL chart of accounts.</w:t>
            </w:r>
          </w:p>
        </w:tc>
        <w:tc>
          <w:tcPr>
            <w:tcW w:w="1029" w:type="pct"/>
          </w:tcPr>
          <w:p w14:paraId="7CE046BD"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Complex: accountComplexType</w:t>
            </w:r>
          </w:p>
        </w:tc>
        <w:tc>
          <w:tcPr>
            <w:tcW w:w="669" w:type="pct"/>
          </w:tcPr>
          <w:p w14:paraId="4306C73B" w14:textId="284C61CF" w:rsidR="00552566" w:rsidRPr="00F57AD6" w:rsidRDefault="00401F04" w:rsidP="00EB2D1E">
            <w:pPr>
              <w:jc w:val="center"/>
              <w:rPr>
                <w:sz w:val="16"/>
                <w:szCs w:val="16"/>
              </w:rPr>
            </w:pPr>
            <w:r>
              <w:rPr>
                <w:rFonts w:ascii="Calibri" w:eastAsia="Times New Roman" w:hAnsi="Calibri" w:cs="Times New Roman"/>
                <w:sz w:val="16"/>
                <w:szCs w:val="16"/>
                <w:lang w:eastAsia="en-US"/>
              </w:rPr>
              <w:t>1</w:t>
            </w:r>
          </w:p>
        </w:tc>
        <w:tc>
          <w:tcPr>
            <w:tcW w:w="617" w:type="pct"/>
          </w:tcPr>
          <w:p w14:paraId="761604F6" w14:textId="5F29F14B" w:rsidR="00552566" w:rsidRPr="00F57AD6" w:rsidRDefault="00401F04" w:rsidP="00EB2D1E">
            <w:pPr>
              <w:jc w:val="center"/>
              <w:rPr>
                <w:sz w:val="16"/>
                <w:szCs w:val="16"/>
              </w:rPr>
            </w:pPr>
            <w:r>
              <w:rPr>
                <w:sz w:val="16"/>
                <w:szCs w:val="16"/>
              </w:rPr>
              <w:t>1</w:t>
            </w:r>
          </w:p>
        </w:tc>
      </w:tr>
      <w:tr w:rsidR="00552566" w:rsidRPr="00F57AD6" w14:paraId="77279CFE" w14:textId="77777777" w:rsidTr="0079324D">
        <w:tc>
          <w:tcPr>
            <w:tcW w:w="1039" w:type="pct"/>
          </w:tcPr>
          <w:p w14:paraId="56794927" w14:textId="2948339B" w:rsidR="00552566" w:rsidRPr="00F57AD6" w:rsidRDefault="00EC32FB" w:rsidP="00EB2D1E">
            <w:pPr>
              <w:rPr>
                <w:sz w:val="16"/>
                <w:szCs w:val="16"/>
              </w:rPr>
            </w:pPr>
            <w:r>
              <w:rPr>
                <w:rFonts w:ascii="Calibri" w:eastAsia="Times New Roman" w:hAnsi="Calibri" w:cs="Times New Roman"/>
                <w:sz w:val="16"/>
                <w:szCs w:val="16"/>
                <w:lang w:eastAsia="en-US"/>
              </w:rPr>
              <w:t>A</w:t>
            </w:r>
            <w:r w:rsidR="00552566" w:rsidRPr="00F57AD6">
              <w:rPr>
                <w:rFonts w:ascii="Calibri" w:eastAsia="Times New Roman" w:hAnsi="Calibri" w:cs="Times New Roman"/>
                <w:sz w:val="16"/>
                <w:szCs w:val="16"/>
                <w:lang w:eastAsia="en-US"/>
              </w:rPr>
              <w:t>mount</w:t>
            </w:r>
          </w:p>
        </w:tc>
        <w:tc>
          <w:tcPr>
            <w:tcW w:w="1646" w:type="pct"/>
          </w:tcPr>
          <w:p w14:paraId="05F8307E" w14:textId="1AA7B5A9" w:rsidR="00552566" w:rsidRPr="00F57AD6" w:rsidRDefault="00552566" w:rsidP="007C021F">
            <w:pPr>
              <w:rPr>
                <w:sz w:val="16"/>
                <w:szCs w:val="16"/>
              </w:rPr>
            </w:pPr>
            <w:r w:rsidRPr="00F57AD6">
              <w:rPr>
                <w:rFonts w:ascii="Calibri" w:eastAsia="Times New Roman" w:hAnsi="Calibri" w:cs="Times New Roman"/>
                <w:sz w:val="16"/>
                <w:szCs w:val="16"/>
                <w:lang w:eastAsia="en-US"/>
              </w:rPr>
              <w:t>This field contains the balance of the USSGL account. Each USSGL account must have a balance.</w:t>
            </w:r>
          </w:p>
        </w:tc>
        <w:tc>
          <w:tcPr>
            <w:tcW w:w="1029" w:type="pct"/>
          </w:tcPr>
          <w:p w14:paraId="1D6904A7" w14:textId="77777777" w:rsidR="00552566" w:rsidRPr="00F57AD6" w:rsidRDefault="00552566" w:rsidP="00EB2D1E">
            <w:pPr>
              <w:jc w:val="center"/>
              <w:rPr>
                <w:rFonts w:ascii="Calibri" w:eastAsia="Times New Roman" w:hAnsi="Calibri" w:cs="Times New Roman"/>
                <w:sz w:val="16"/>
                <w:szCs w:val="16"/>
                <w:lang w:eastAsia="en-US"/>
              </w:rPr>
            </w:pPr>
            <w:r w:rsidRPr="00F57AD6">
              <w:rPr>
                <w:rFonts w:ascii="Calibri" w:eastAsia="Times New Roman" w:hAnsi="Calibri" w:cs="Times New Roman"/>
                <w:sz w:val="16"/>
                <w:szCs w:val="16"/>
                <w:lang w:eastAsia="en-US"/>
              </w:rPr>
              <w:t>Simple: amountItemType</w:t>
            </w:r>
          </w:p>
          <w:p w14:paraId="60E43AF4" w14:textId="77777777" w:rsidR="00552566" w:rsidRPr="00F57AD6" w:rsidRDefault="00552566" w:rsidP="00EB2D1E">
            <w:pPr>
              <w:jc w:val="center"/>
              <w:rPr>
                <w:sz w:val="16"/>
                <w:szCs w:val="16"/>
              </w:rPr>
            </w:pPr>
          </w:p>
        </w:tc>
        <w:tc>
          <w:tcPr>
            <w:tcW w:w="669" w:type="pct"/>
          </w:tcPr>
          <w:p w14:paraId="2EB69D00" w14:textId="0512A64A"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617" w:type="pct"/>
          </w:tcPr>
          <w:p w14:paraId="2EB1D43B" w14:textId="124131E0" w:rsidR="00552566" w:rsidRPr="00F57AD6" w:rsidRDefault="00401F04" w:rsidP="00401F04">
            <w:pPr>
              <w:jc w:val="center"/>
              <w:rPr>
                <w:sz w:val="16"/>
                <w:szCs w:val="16"/>
              </w:rPr>
            </w:pPr>
            <w:r>
              <w:rPr>
                <w:sz w:val="16"/>
                <w:szCs w:val="16"/>
              </w:rPr>
              <w:t>1</w:t>
            </w:r>
          </w:p>
        </w:tc>
      </w:tr>
      <w:tr w:rsidR="00552566" w:rsidRPr="00F57AD6" w14:paraId="7B91708E" w14:textId="77777777" w:rsidTr="0079324D">
        <w:tc>
          <w:tcPr>
            <w:tcW w:w="1039" w:type="pct"/>
          </w:tcPr>
          <w:p w14:paraId="45BEBA01"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debitCreditCode</w:t>
            </w:r>
          </w:p>
        </w:tc>
        <w:tc>
          <w:tcPr>
            <w:tcW w:w="1646" w:type="pct"/>
          </w:tcPr>
          <w:p w14:paraId="40F28A43"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Indicates whether the amount reported is debited or credited to the USSGL account</w:t>
            </w:r>
          </w:p>
        </w:tc>
        <w:tc>
          <w:tcPr>
            <w:tcW w:w="1029" w:type="pct"/>
          </w:tcPr>
          <w:p w14:paraId="33AEF446"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Enumeration: debitCreditCodeItemType</w:t>
            </w:r>
          </w:p>
        </w:tc>
        <w:tc>
          <w:tcPr>
            <w:tcW w:w="669" w:type="pct"/>
          </w:tcPr>
          <w:p w14:paraId="59DDE34A" w14:textId="61A10523"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617" w:type="pct"/>
          </w:tcPr>
          <w:p w14:paraId="62769DD2" w14:textId="6625DE71" w:rsidR="00552566" w:rsidRPr="00F57AD6" w:rsidRDefault="00401F04" w:rsidP="00401F04">
            <w:pPr>
              <w:jc w:val="center"/>
              <w:rPr>
                <w:sz w:val="16"/>
                <w:szCs w:val="16"/>
              </w:rPr>
            </w:pPr>
            <w:r>
              <w:rPr>
                <w:sz w:val="16"/>
                <w:szCs w:val="16"/>
              </w:rPr>
              <w:t>1</w:t>
            </w:r>
          </w:p>
        </w:tc>
      </w:tr>
      <w:tr w:rsidR="00552566" w:rsidRPr="00F57AD6" w14:paraId="1FFFF26E" w14:textId="77777777" w:rsidTr="0079324D">
        <w:tc>
          <w:tcPr>
            <w:tcW w:w="1039" w:type="pct"/>
          </w:tcPr>
          <w:p w14:paraId="1597EDAD"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beginningEndIndicator</w:t>
            </w:r>
          </w:p>
        </w:tc>
        <w:tc>
          <w:tcPr>
            <w:tcW w:w="1646" w:type="pct"/>
          </w:tcPr>
          <w:p w14:paraId="0085C385"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Indicates whether the balance or an USSGL account/attribute combination is at the start of the fiscal year or at the end of a period</w:t>
            </w:r>
          </w:p>
        </w:tc>
        <w:tc>
          <w:tcPr>
            <w:tcW w:w="1029" w:type="pct"/>
          </w:tcPr>
          <w:p w14:paraId="26AA653D"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Enumeration: beginningEndIndicatorItemType</w:t>
            </w:r>
          </w:p>
        </w:tc>
        <w:tc>
          <w:tcPr>
            <w:tcW w:w="669" w:type="pct"/>
          </w:tcPr>
          <w:p w14:paraId="71FA972C" w14:textId="2E8DCD41"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617" w:type="pct"/>
          </w:tcPr>
          <w:p w14:paraId="2C38F446" w14:textId="7DB6C072" w:rsidR="00552566" w:rsidRPr="00F57AD6" w:rsidRDefault="00401F04" w:rsidP="00401F04">
            <w:pPr>
              <w:jc w:val="center"/>
              <w:rPr>
                <w:sz w:val="16"/>
                <w:szCs w:val="16"/>
              </w:rPr>
            </w:pPr>
            <w:r>
              <w:rPr>
                <w:sz w:val="16"/>
                <w:szCs w:val="16"/>
              </w:rPr>
              <w:t>1</w:t>
            </w:r>
          </w:p>
        </w:tc>
      </w:tr>
      <w:tr w:rsidR="00552566" w:rsidRPr="00F57AD6" w14:paraId="13430FC3" w14:textId="77777777" w:rsidTr="0079324D">
        <w:tc>
          <w:tcPr>
            <w:tcW w:w="1039" w:type="pct"/>
          </w:tcPr>
          <w:p w14:paraId="39042700"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programActivity</w:t>
            </w:r>
          </w:p>
        </w:tc>
        <w:tc>
          <w:tcPr>
            <w:tcW w:w="1646" w:type="pct"/>
          </w:tcPr>
          <w:p w14:paraId="6F58F7F3"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A specific activity or project as listed in the program and financing schedules of the annual budget of the United States Government.</w:t>
            </w:r>
          </w:p>
        </w:tc>
        <w:tc>
          <w:tcPr>
            <w:tcW w:w="1029" w:type="pct"/>
          </w:tcPr>
          <w:p w14:paraId="432D1406"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669" w:type="pct"/>
          </w:tcPr>
          <w:p w14:paraId="3365EF7D" w14:textId="4D8C5336"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617" w:type="pct"/>
          </w:tcPr>
          <w:p w14:paraId="68A168EC" w14:textId="1B6128DE" w:rsidR="00552566" w:rsidRPr="00F57AD6" w:rsidRDefault="00401F04" w:rsidP="00401F04">
            <w:pPr>
              <w:jc w:val="center"/>
              <w:rPr>
                <w:sz w:val="16"/>
                <w:szCs w:val="16"/>
              </w:rPr>
            </w:pPr>
            <w:r>
              <w:rPr>
                <w:sz w:val="16"/>
                <w:szCs w:val="16"/>
              </w:rPr>
              <w:t>1</w:t>
            </w:r>
          </w:p>
        </w:tc>
      </w:tr>
    </w:tbl>
    <w:p w14:paraId="053516AE" w14:textId="77777777" w:rsidR="00552566" w:rsidRDefault="00552566" w:rsidP="00552566">
      <w:pPr>
        <w:rPr>
          <w:rFonts w:asciiTheme="majorHAnsi" w:eastAsiaTheme="majorEastAsia" w:hAnsiTheme="majorHAnsi" w:cstheme="majorBidi"/>
          <w:color w:val="252525" w:themeColor="text2" w:themeShade="BF"/>
        </w:rPr>
      </w:pPr>
      <w:r>
        <w:br w:type="page"/>
      </w:r>
    </w:p>
    <w:p w14:paraId="60B3BD44" w14:textId="59FF3569" w:rsidR="00552566" w:rsidRDefault="00552566" w:rsidP="00FF1964">
      <w:pPr>
        <w:pStyle w:val="Heading4"/>
        <w:numPr>
          <w:ilvl w:val="3"/>
          <w:numId w:val="1"/>
        </w:numPr>
      </w:pPr>
      <w:bookmarkStart w:id="2" w:name="_account"/>
      <w:bookmarkEnd w:id="2"/>
      <w:r>
        <w:lastRenderedPageBreak/>
        <w:t>account</w:t>
      </w:r>
    </w:p>
    <w:p w14:paraId="6A70D269" w14:textId="2EB0F15C" w:rsidR="00552566" w:rsidRDefault="00552566" w:rsidP="00552566">
      <w:pPr>
        <w:pStyle w:val="IntenseQuote"/>
      </w:pPr>
      <w:r>
        <w:t>Element: account</w:t>
      </w:r>
    </w:p>
    <w:p w14:paraId="0544F7E4" w14:textId="77777777" w:rsidR="00552566" w:rsidRDefault="00552566" w:rsidP="00552566">
      <w:pPr>
        <w:pStyle w:val="IntenseQuote"/>
      </w:pPr>
      <w:r>
        <w:t>Proposed Xml Type: complex</w:t>
      </w:r>
    </w:p>
    <w:p w14:paraId="41E68EF7" w14:textId="77777777" w:rsidR="00552566" w:rsidRPr="00DE5958" w:rsidRDefault="00552566" w:rsidP="00552566">
      <w:pPr>
        <w:rPr>
          <w:rFonts w:ascii="Calibri" w:hAnsi="Calibri"/>
          <w:color w:val="000000"/>
          <w:shd w:val="clear" w:color="auto" w:fill="FFFFFF"/>
        </w:rPr>
      </w:pPr>
      <w:r>
        <w:rPr>
          <w:rFonts w:ascii="Calibri" w:hAnsi="Calibri"/>
          <w:color w:val="000000"/>
          <w:shd w:val="clear" w:color="auto" w:fill="FFFFFF"/>
        </w:rPr>
        <w:t xml:space="preserve">Source: </w:t>
      </w:r>
      <w:hyperlink r:id="rId34" w:history="1">
        <w:r w:rsidRPr="00282D53">
          <w:rPr>
            <w:rStyle w:val="Hyperlink"/>
            <w:rFonts w:ascii="Calibri" w:hAnsi="Calibri"/>
            <w:shd w:val="clear" w:color="auto" w:fill="FFFFFF"/>
          </w:rPr>
          <w:t>http://fedspendingtransparency.github.io/dataelements/</w:t>
        </w:r>
      </w:hyperlink>
      <w:r>
        <w:rPr>
          <w:rFonts w:ascii="Calibri" w:hAnsi="Calibri"/>
          <w:color w:val="000000"/>
          <w:shd w:val="clear" w:color="auto" w:fill="FFFFFF"/>
        </w:rPr>
        <w:t xml:space="preserve">, </w:t>
      </w:r>
      <w:r w:rsidRPr="00893D05">
        <w:rPr>
          <w:rFonts w:ascii="Calibri" w:hAnsi="Calibri"/>
          <w:color w:val="000000"/>
          <w:shd w:val="clear" w:color="auto" w:fill="FFFFFF"/>
        </w:rPr>
        <w:t>http://fedspendingtransparency.github.io/whitepapers/award-id-description/</w:t>
      </w:r>
    </w:p>
    <w:tbl>
      <w:tblPr>
        <w:tblStyle w:val="TableGrid"/>
        <w:tblpPr w:leftFromText="180" w:rightFromText="180" w:vertAnchor="text" w:horzAnchor="margin" w:tblpY="233"/>
        <w:tblW w:w="5000" w:type="pct"/>
        <w:tblLook w:val="04A0" w:firstRow="1" w:lastRow="0" w:firstColumn="1" w:lastColumn="0" w:noHBand="0" w:noVBand="1"/>
      </w:tblPr>
      <w:tblGrid>
        <w:gridCol w:w="2190"/>
        <w:gridCol w:w="3319"/>
        <w:gridCol w:w="2070"/>
        <w:gridCol w:w="990"/>
        <w:gridCol w:w="1007"/>
      </w:tblGrid>
      <w:tr w:rsidR="00552566" w:rsidRPr="00F57AD6" w14:paraId="6C3DCB8C" w14:textId="77777777" w:rsidTr="00401F04">
        <w:tc>
          <w:tcPr>
            <w:tcW w:w="1143" w:type="pct"/>
          </w:tcPr>
          <w:p w14:paraId="450768DB" w14:textId="77777777" w:rsidR="00552566" w:rsidRPr="00F57AD6" w:rsidRDefault="00552566" w:rsidP="00EB2D1E">
            <w:pPr>
              <w:rPr>
                <w:sz w:val="16"/>
                <w:szCs w:val="16"/>
              </w:rPr>
            </w:pPr>
            <w:r w:rsidRPr="00F57AD6">
              <w:rPr>
                <w:b/>
                <w:sz w:val="16"/>
                <w:szCs w:val="16"/>
              </w:rPr>
              <w:t>Data Element</w:t>
            </w:r>
          </w:p>
        </w:tc>
        <w:tc>
          <w:tcPr>
            <w:tcW w:w="1733" w:type="pct"/>
          </w:tcPr>
          <w:p w14:paraId="484E6C34" w14:textId="77777777" w:rsidR="00552566" w:rsidRPr="00F57AD6" w:rsidRDefault="00552566" w:rsidP="00EB2D1E">
            <w:pPr>
              <w:rPr>
                <w:sz w:val="16"/>
                <w:szCs w:val="16"/>
              </w:rPr>
            </w:pPr>
            <w:r w:rsidRPr="00F57AD6">
              <w:rPr>
                <w:b/>
                <w:sz w:val="16"/>
                <w:szCs w:val="16"/>
              </w:rPr>
              <w:t>Description</w:t>
            </w:r>
          </w:p>
        </w:tc>
        <w:tc>
          <w:tcPr>
            <w:tcW w:w="1081" w:type="pct"/>
          </w:tcPr>
          <w:p w14:paraId="0399EE25" w14:textId="77777777" w:rsidR="00552566" w:rsidRPr="00F57AD6" w:rsidRDefault="00552566" w:rsidP="00EB2D1E">
            <w:pPr>
              <w:jc w:val="center"/>
              <w:rPr>
                <w:sz w:val="16"/>
                <w:szCs w:val="16"/>
              </w:rPr>
            </w:pPr>
            <w:r w:rsidRPr="00F57AD6">
              <w:rPr>
                <w:b/>
                <w:sz w:val="16"/>
                <w:szCs w:val="16"/>
              </w:rPr>
              <w:t>Type</w:t>
            </w:r>
          </w:p>
        </w:tc>
        <w:tc>
          <w:tcPr>
            <w:tcW w:w="517" w:type="pct"/>
          </w:tcPr>
          <w:p w14:paraId="4351C075" w14:textId="5C91E3B1" w:rsidR="00552566" w:rsidRPr="00F57AD6" w:rsidRDefault="00401F04" w:rsidP="00401F04">
            <w:pPr>
              <w:jc w:val="center"/>
              <w:rPr>
                <w:sz w:val="16"/>
                <w:szCs w:val="16"/>
              </w:rPr>
            </w:pPr>
            <w:r>
              <w:rPr>
                <w:b/>
                <w:sz w:val="16"/>
                <w:szCs w:val="16"/>
              </w:rPr>
              <w:t>MinOccurs</w:t>
            </w:r>
          </w:p>
        </w:tc>
        <w:tc>
          <w:tcPr>
            <w:tcW w:w="526" w:type="pct"/>
          </w:tcPr>
          <w:p w14:paraId="32511921" w14:textId="22FD1566" w:rsidR="00552566" w:rsidRPr="00F57AD6" w:rsidRDefault="00401F04" w:rsidP="00401F04">
            <w:pPr>
              <w:jc w:val="center"/>
              <w:rPr>
                <w:sz w:val="16"/>
                <w:szCs w:val="16"/>
              </w:rPr>
            </w:pPr>
            <w:r>
              <w:rPr>
                <w:b/>
                <w:sz w:val="16"/>
                <w:szCs w:val="16"/>
              </w:rPr>
              <w:t>MaxOccurs</w:t>
            </w:r>
          </w:p>
        </w:tc>
      </w:tr>
      <w:tr w:rsidR="00552566" w:rsidRPr="00F57AD6" w14:paraId="37A91115" w14:textId="77777777" w:rsidTr="00401F04">
        <w:tc>
          <w:tcPr>
            <w:tcW w:w="1143" w:type="pct"/>
          </w:tcPr>
          <w:p w14:paraId="19B69B6B" w14:textId="552825B2" w:rsidR="00552566" w:rsidRPr="00F57AD6" w:rsidRDefault="00552566" w:rsidP="006D48FC">
            <w:pPr>
              <w:rPr>
                <w:sz w:val="16"/>
                <w:szCs w:val="16"/>
              </w:rPr>
            </w:pPr>
            <w:r w:rsidRPr="00F57AD6">
              <w:rPr>
                <w:rFonts w:ascii="Calibri" w:eastAsia="Times New Roman" w:hAnsi="Calibri" w:cs="Times New Roman"/>
                <w:sz w:val="16"/>
                <w:szCs w:val="16"/>
                <w:lang w:eastAsia="en-US"/>
              </w:rPr>
              <w:t>accountNumber</w:t>
            </w:r>
          </w:p>
        </w:tc>
        <w:tc>
          <w:tcPr>
            <w:tcW w:w="1733" w:type="pct"/>
          </w:tcPr>
          <w:p w14:paraId="0D751E62" w14:textId="65012671" w:rsidR="00552566" w:rsidRPr="00F57AD6" w:rsidRDefault="00EC002D" w:rsidP="00EB2D1E">
            <w:pPr>
              <w:rPr>
                <w:sz w:val="16"/>
                <w:szCs w:val="16"/>
              </w:rPr>
            </w:pPr>
            <w:r>
              <w:rPr>
                <w:sz w:val="16"/>
                <w:szCs w:val="16"/>
              </w:rPr>
              <w:t>Represents the USSGL account number.</w:t>
            </w:r>
          </w:p>
        </w:tc>
        <w:tc>
          <w:tcPr>
            <w:tcW w:w="1081" w:type="pct"/>
          </w:tcPr>
          <w:p w14:paraId="611B4627"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517" w:type="pct"/>
          </w:tcPr>
          <w:p w14:paraId="6E5F3AFB" w14:textId="1C1A6BD8"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526" w:type="pct"/>
          </w:tcPr>
          <w:p w14:paraId="56668FD7" w14:textId="115D6AE4"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r>
      <w:tr w:rsidR="00552566" w:rsidRPr="00F57AD6" w14:paraId="54E0882B" w14:textId="77777777" w:rsidTr="00401F04">
        <w:tc>
          <w:tcPr>
            <w:tcW w:w="1143" w:type="pct"/>
          </w:tcPr>
          <w:p w14:paraId="6C0134A2" w14:textId="64CD448B" w:rsidR="00552566" w:rsidRPr="00EC002D" w:rsidRDefault="00552566" w:rsidP="00EC002D">
            <w:pPr>
              <w:rPr>
                <w:sz w:val="16"/>
                <w:szCs w:val="16"/>
              </w:rPr>
            </w:pPr>
            <w:r w:rsidRPr="00EC002D">
              <w:rPr>
                <w:sz w:val="16"/>
                <w:szCs w:val="16"/>
                <w:lang w:eastAsia="en-US"/>
              </w:rPr>
              <w:t>objectClass</w:t>
            </w:r>
          </w:p>
        </w:tc>
        <w:tc>
          <w:tcPr>
            <w:tcW w:w="1733" w:type="pct"/>
          </w:tcPr>
          <w:p w14:paraId="054D1B2C"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Categories in a classification system that presents obligations by the items or services purchased by the Federal Government. Each specific object class is defined in OMB Circular A-11 Section 83.6.</w:t>
            </w:r>
          </w:p>
        </w:tc>
        <w:tc>
          <w:tcPr>
            <w:tcW w:w="1081" w:type="pct"/>
          </w:tcPr>
          <w:p w14:paraId="7A18253F" w14:textId="77777777" w:rsidR="00552566" w:rsidRPr="00F57AD6" w:rsidRDefault="00552566" w:rsidP="00EB2D1E">
            <w:pPr>
              <w:jc w:val="center"/>
              <w:rPr>
                <w:rFonts w:ascii="Calibri" w:eastAsia="Times New Roman" w:hAnsi="Calibri" w:cs="Times New Roman"/>
                <w:sz w:val="16"/>
                <w:szCs w:val="16"/>
                <w:lang w:eastAsia="en-US"/>
              </w:rPr>
            </w:pPr>
            <w:r w:rsidRPr="00F57AD6">
              <w:rPr>
                <w:rFonts w:ascii="Calibri" w:eastAsia="Times New Roman" w:hAnsi="Calibri" w:cs="Times New Roman"/>
                <w:sz w:val="16"/>
                <w:szCs w:val="16"/>
                <w:lang w:eastAsia="en-US"/>
              </w:rPr>
              <w:t>Enumeration</w:t>
            </w:r>
          </w:p>
          <w:p w14:paraId="0B59DFEB"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objectClassComplexType</w:t>
            </w:r>
          </w:p>
        </w:tc>
        <w:tc>
          <w:tcPr>
            <w:tcW w:w="517" w:type="pct"/>
          </w:tcPr>
          <w:p w14:paraId="11F001C8" w14:textId="21EF2804"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526" w:type="pct"/>
          </w:tcPr>
          <w:p w14:paraId="3F810D1B" w14:textId="77E305E0"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r>
      <w:tr w:rsidR="00552566" w:rsidRPr="00F57AD6" w14:paraId="6E96381E" w14:textId="77777777" w:rsidTr="00401F04">
        <w:tc>
          <w:tcPr>
            <w:tcW w:w="1143" w:type="pct"/>
          </w:tcPr>
          <w:p w14:paraId="44D4BEC6" w14:textId="7D7FC740" w:rsidR="00552566" w:rsidRPr="00F57AD6" w:rsidRDefault="00552566" w:rsidP="00070DAC">
            <w:pPr>
              <w:rPr>
                <w:sz w:val="16"/>
                <w:szCs w:val="16"/>
              </w:rPr>
            </w:pPr>
            <w:r w:rsidRPr="00F57AD6">
              <w:rPr>
                <w:rFonts w:ascii="Calibri" w:eastAsia="Times New Roman" w:hAnsi="Calibri" w:cs="Times New Roman"/>
                <w:sz w:val="16"/>
                <w:szCs w:val="16"/>
                <w:lang w:eastAsia="en-US"/>
              </w:rPr>
              <w:t>award</w:t>
            </w:r>
            <w:r w:rsidR="00070DAC" w:rsidRPr="00F57AD6">
              <w:rPr>
                <w:rFonts w:ascii="Calibri" w:eastAsia="Times New Roman" w:hAnsi="Calibri" w:cs="Times New Roman"/>
                <w:sz w:val="16"/>
                <w:szCs w:val="16"/>
                <w:lang w:eastAsia="en-US"/>
              </w:rPr>
              <w:t>ID</w:t>
            </w:r>
          </w:p>
        </w:tc>
        <w:tc>
          <w:tcPr>
            <w:tcW w:w="1733" w:type="pct"/>
          </w:tcPr>
          <w:p w14:paraId="30A79403" w14:textId="256FA211" w:rsidR="00552566" w:rsidRPr="00F57AD6" w:rsidRDefault="00D26A53" w:rsidP="00D26A53">
            <w:pPr>
              <w:rPr>
                <w:sz w:val="16"/>
                <w:szCs w:val="16"/>
              </w:rPr>
            </w:pPr>
            <w:r>
              <w:rPr>
                <w:rFonts w:ascii="Calibri" w:eastAsia="Times New Roman" w:hAnsi="Calibri" w:cs="Times New Roman"/>
                <w:sz w:val="16"/>
                <w:szCs w:val="16"/>
                <w:lang w:eastAsia="en-US"/>
              </w:rPr>
              <w:t>Represents the common concept of t</w:t>
            </w:r>
            <w:r w:rsidR="00F15542" w:rsidRPr="00F15542">
              <w:rPr>
                <w:rFonts w:ascii="Calibri" w:eastAsia="Times New Roman" w:hAnsi="Calibri" w:cs="Times New Roman"/>
                <w:sz w:val="16"/>
                <w:szCs w:val="16"/>
                <w:lang w:eastAsia="en-US"/>
              </w:rPr>
              <w:t>he unique identifier of the specific award being reported.</w:t>
            </w:r>
          </w:p>
        </w:tc>
        <w:tc>
          <w:tcPr>
            <w:tcW w:w="1081" w:type="pct"/>
          </w:tcPr>
          <w:p w14:paraId="27E60804"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517" w:type="pct"/>
          </w:tcPr>
          <w:p w14:paraId="3ECE3B86" w14:textId="5C91CD5B"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526" w:type="pct"/>
          </w:tcPr>
          <w:p w14:paraId="08CE54C1" w14:textId="2873A571"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r>
      <w:tr w:rsidR="00552566" w:rsidRPr="00F57AD6" w14:paraId="030FDC51" w14:textId="77777777" w:rsidTr="00401F04">
        <w:tc>
          <w:tcPr>
            <w:tcW w:w="1143" w:type="pct"/>
          </w:tcPr>
          <w:p w14:paraId="13F3C618"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accountDescription</w:t>
            </w:r>
          </w:p>
        </w:tc>
        <w:tc>
          <w:tcPr>
            <w:tcW w:w="1733" w:type="pct"/>
          </w:tcPr>
          <w:p w14:paraId="0A034F7A" w14:textId="77777777" w:rsidR="00552566" w:rsidRPr="00F57AD6" w:rsidRDefault="00552566" w:rsidP="00EB2D1E">
            <w:pPr>
              <w:rPr>
                <w:sz w:val="16"/>
                <w:szCs w:val="16"/>
              </w:rPr>
            </w:pPr>
            <w:r w:rsidRPr="00F57AD6">
              <w:rPr>
                <w:rFonts w:ascii="Calibri" w:eastAsia="Times New Roman" w:hAnsi="Calibri" w:cs="Times New Roman"/>
                <w:sz w:val="16"/>
                <w:szCs w:val="16"/>
                <w:lang w:eastAsia="en-US"/>
              </w:rPr>
              <w:t>The description of the account</w:t>
            </w:r>
          </w:p>
        </w:tc>
        <w:tc>
          <w:tcPr>
            <w:tcW w:w="1081" w:type="pct"/>
          </w:tcPr>
          <w:p w14:paraId="3C0CBD1C" w14:textId="77777777" w:rsidR="00552566" w:rsidRPr="00F57AD6" w:rsidRDefault="00552566" w:rsidP="00EB2D1E">
            <w:pPr>
              <w:jc w:val="center"/>
              <w:rPr>
                <w:sz w:val="16"/>
                <w:szCs w:val="16"/>
              </w:rPr>
            </w:pPr>
            <w:r w:rsidRPr="00F57AD6">
              <w:rPr>
                <w:rFonts w:ascii="Calibri" w:eastAsia="Times New Roman" w:hAnsi="Calibri" w:cs="Times New Roman"/>
                <w:sz w:val="16"/>
                <w:szCs w:val="16"/>
                <w:lang w:eastAsia="en-US"/>
              </w:rPr>
              <w:t>Simple: stringItemType</w:t>
            </w:r>
          </w:p>
        </w:tc>
        <w:tc>
          <w:tcPr>
            <w:tcW w:w="517" w:type="pct"/>
          </w:tcPr>
          <w:p w14:paraId="4FBFA114" w14:textId="1F625099" w:rsidR="00552566" w:rsidRPr="00F57AD6" w:rsidRDefault="00401F04" w:rsidP="00401F04">
            <w:pPr>
              <w:jc w:val="center"/>
              <w:rPr>
                <w:sz w:val="16"/>
                <w:szCs w:val="16"/>
              </w:rPr>
            </w:pPr>
            <w:r>
              <w:rPr>
                <w:rFonts w:ascii="Calibri" w:eastAsia="Times New Roman" w:hAnsi="Calibri" w:cs="Times New Roman"/>
                <w:sz w:val="16"/>
                <w:szCs w:val="16"/>
                <w:lang w:eastAsia="en-US"/>
              </w:rPr>
              <w:t>1</w:t>
            </w:r>
          </w:p>
        </w:tc>
        <w:tc>
          <w:tcPr>
            <w:tcW w:w="526" w:type="pct"/>
          </w:tcPr>
          <w:p w14:paraId="0593682B" w14:textId="19BABA34" w:rsidR="00552566" w:rsidRPr="00F57AD6" w:rsidRDefault="00401F04" w:rsidP="00401F04">
            <w:pPr>
              <w:jc w:val="center"/>
              <w:rPr>
                <w:sz w:val="16"/>
                <w:szCs w:val="16"/>
              </w:rPr>
            </w:pPr>
            <w:r>
              <w:rPr>
                <w:sz w:val="16"/>
                <w:szCs w:val="16"/>
              </w:rPr>
              <w:t>1</w:t>
            </w:r>
          </w:p>
        </w:tc>
      </w:tr>
    </w:tbl>
    <w:p w14:paraId="147260E2" w14:textId="77777777" w:rsidR="00F7463B" w:rsidRDefault="00F7463B" w:rsidP="00552566">
      <w:pPr>
        <w:sectPr w:rsidR="00F7463B">
          <w:pgSz w:w="12240" w:h="15840"/>
          <w:pgMar w:top="1440" w:right="1440" w:bottom="1440" w:left="1440" w:header="720" w:footer="720" w:gutter="0"/>
          <w:cols w:space="720"/>
        </w:sectPr>
      </w:pPr>
    </w:p>
    <w:p w14:paraId="440DEB2E" w14:textId="5840696E" w:rsidR="000365CF" w:rsidRDefault="007B7E8A" w:rsidP="000365CF">
      <w:pPr>
        <w:pStyle w:val="Heading1"/>
      </w:pPr>
      <w:r>
        <w:lastRenderedPageBreak/>
        <w:t>Schema reference – F</w:t>
      </w:r>
      <w:r w:rsidR="000365CF">
        <w:t xml:space="preserve">inancial </w:t>
      </w:r>
      <w:r>
        <w:t>A</w:t>
      </w:r>
      <w:r w:rsidR="000365CF">
        <w:t>ssistance</w:t>
      </w:r>
    </w:p>
    <w:p w14:paraId="65040A11" w14:textId="0C41FA6C" w:rsidR="000365CF" w:rsidRDefault="0029768C" w:rsidP="00AC0315">
      <w:pPr>
        <w:jc w:val="center"/>
      </w:pPr>
      <w:r>
        <w:object w:dxaOrig="5085" w:dyaOrig="3900" w14:anchorId="0B1F98E8">
          <v:shape id="_x0000_i1029" type="#_x0000_t75" style="width:186.75pt;height:132.75pt" o:ole="">
            <v:imagedata r:id="rId35" o:title=""/>
          </v:shape>
          <o:OLEObject Type="Embed" ProgID="Visio.Drawing.15" ShapeID="_x0000_i1029" DrawAspect="Content" ObjectID="_1499859168" r:id="rId36"/>
        </w:object>
      </w:r>
    </w:p>
    <w:p w14:paraId="060E145A" w14:textId="6804C849" w:rsidR="00C55EE3" w:rsidRDefault="00887B44" w:rsidP="00C55EE3">
      <w:pPr>
        <w:pStyle w:val="Heading2"/>
      </w:pPr>
      <w:r>
        <w:t>a</w:t>
      </w:r>
      <w:r w:rsidR="00C55EE3">
        <w:t>ward</w:t>
      </w:r>
    </w:p>
    <w:p w14:paraId="652F61F6" w14:textId="77777777" w:rsidR="00C55EE3" w:rsidRDefault="00C55EE3" w:rsidP="00C55EE3"/>
    <w:p w14:paraId="2CD8BBFE" w14:textId="77777777" w:rsidR="00C55EE3" w:rsidRDefault="00C55EE3" w:rsidP="00C55EE3">
      <w:pPr>
        <w:pStyle w:val="IntenseQuote"/>
      </w:pPr>
      <w:r>
        <w:t>Element: award</w:t>
      </w:r>
    </w:p>
    <w:p w14:paraId="11B0BF31" w14:textId="77777777" w:rsidR="00C55EE3" w:rsidRDefault="00C55EE3" w:rsidP="00C55EE3">
      <w:pPr>
        <w:pStyle w:val="IntenseQuote"/>
      </w:pPr>
      <w:r>
        <w:t>Proposed Xml Type: complex</w:t>
      </w:r>
    </w:p>
    <w:p w14:paraId="44A36BF4" w14:textId="77777777" w:rsidR="00C55EE3" w:rsidRDefault="00C55EE3" w:rsidP="00C55EE3">
      <w:r>
        <w:t xml:space="preserve">Source: </w:t>
      </w:r>
      <w:r w:rsidRPr="00DE35A5">
        <w:t>http://fedspendingtransparency.github.io/dataelements/</w:t>
      </w:r>
      <w:r w:rsidRPr="00DE35A5" w:rsidDel="00DE35A5">
        <w:t xml:space="preserve"> </w:t>
      </w:r>
    </w:p>
    <w:tbl>
      <w:tblPr>
        <w:tblStyle w:val="TableGrid"/>
        <w:tblW w:w="5000" w:type="pct"/>
        <w:tblLayout w:type="fixed"/>
        <w:tblLook w:val="04A0" w:firstRow="1" w:lastRow="0" w:firstColumn="1" w:lastColumn="0" w:noHBand="0" w:noVBand="1"/>
      </w:tblPr>
      <w:tblGrid>
        <w:gridCol w:w="2234"/>
        <w:gridCol w:w="2825"/>
        <w:gridCol w:w="2524"/>
        <w:gridCol w:w="986"/>
        <w:gridCol w:w="1007"/>
      </w:tblGrid>
      <w:tr w:rsidR="004F5C27" w:rsidRPr="00F57AD6" w14:paraId="248516A3" w14:textId="3F9902A3" w:rsidTr="007C021F">
        <w:tc>
          <w:tcPr>
            <w:tcW w:w="1166" w:type="pct"/>
          </w:tcPr>
          <w:p w14:paraId="4C714F79" w14:textId="77777777" w:rsidR="004F5C27" w:rsidRPr="00F57AD6" w:rsidRDefault="004F5C27" w:rsidP="003938F3">
            <w:pPr>
              <w:rPr>
                <w:sz w:val="16"/>
                <w:szCs w:val="16"/>
              </w:rPr>
            </w:pPr>
            <w:r w:rsidRPr="00F57AD6">
              <w:rPr>
                <w:b/>
                <w:sz w:val="16"/>
                <w:szCs w:val="16"/>
              </w:rPr>
              <w:t>Data Element</w:t>
            </w:r>
          </w:p>
        </w:tc>
        <w:tc>
          <w:tcPr>
            <w:tcW w:w="1475" w:type="pct"/>
          </w:tcPr>
          <w:p w14:paraId="3202BB03" w14:textId="77777777" w:rsidR="004F5C27" w:rsidRPr="00F57AD6" w:rsidRDefault="004F5C27" w:rsidP="00241230">
            <w:pPr>
              <w:rPr>
                <w:sz w:val="16"/>
                <w:szCs w:val="16"/>
              </w:rPr>
            </w:pPr>
            <w:r w:rsidRPr="00F57AD6">
              <w:rPr>
                <w:b/>
                <w:sz w:val="16"/>
                <w:szCs w:val="16"/>
              </w:rPr>
              <w:t>Description</w:t>
            </w:r>
          </w:p>
        </w:tc>
        <w:tc>
          <w:tcPr>
            <w:tcW w:w="1318" w:type="pct"/>
          </w:tcPr>
          <w:p w14:paraId="2DCD24B4" w14:textId="77777777" w:rsidR="004F5C27" w:rsidRPr="00F57AD6" w:rsidRDefault="004F5C27" w:rsidP="003938F3">
            <w:pPr>
              <w:jc w:val="center"/>
              <w:rPr>
                <w:sz w:val="16"/>
                <w:szCs w:val="16"/>
              </w:rPr>
            </w:pPr>
            <w:r w:rsidRPr="00F57AD6">
              <w:rPr>
                <w:b/>
                <w:sz w:val="16"/>
                <w:szCs w:val="16"/>
              </w:rPr>
              <w:t>Type</w:t>
            </w:r>
          </w:p>
        </w:tc>
        <w:tc>
          <w:tcPr>
            <w:tcW w:w="515" w:type="pct"/>
          </w:tcPr>
          <w:p w14:paraId="3205D33A" w14:textId="0D208305" w:rsidR="004F5C27" w:rsidRPr="00F57AD6" w:rsidRDefault="004F5C27" w:rsidP="003938F3">
            <w:pPr>
              <w:jc w:val="center"/>
              <w:rPr>
                <w:sz w:val="16"/>
                <w:szCs w:val="16"/>
              </w:rPr>
            </w:pPr>
            <w:r>
              <w:rPr>
                <w:b/>
                <w:sz w:val="16"/>
                <w:szCs w:val="16"/>
              </w:rPr>
              <w:t>MinOccurs</w:t>
            </w:r>
          </w:p>
        </w:tc>
        <w:tc>
          <w:tcPr>
            <w:tcW w:w="526" w:type="pct"/>
          </w:tcPr>
          <w:p w14:paraId="6C06F30A" w14:textId="334F172E" w:rsidR="004F5C27" w:rsidRDefault="004F5C27" w:rsidP="003938F3">
            <w:pPr>
              <w:jc w:val="center"/>
              <w:rPr>
                <w:b/>
                <w:sz w:val="16"/>
                <w:szCs w:val="16"/>
              </w:rPr>
            </w:pPr>
            <w:r>
              <w:rPr>
                <w:b/>
                <w:sz w:val="16"/>
                <w:szCs w:val="16"/>
              </w:rPr>
              <w:t>MaxOccurs</w:t>
            </w:r>
          </w:p>
        </w:tc>
      </w:tr>
      <w:tr w:rsidR="004F5C27" w:rsidRPr="00F57AD6" w14:paraId="214923D8" w14:textId="61A6BFF1" w:rsidTr="007C021F">
        <w:tc>
          <w:tcPr>
            <w:tcW w:w="1166" w:type="pct"/>
          </w:tcPr>
          <w:p w14:paraId="20C23865" w14:textId="5A4FF06E" w:rsidR="004F5C27" w:rsidRPr="00F57AD6" w:rsidRDefault="004F5C27" w:rsidP="003938F3">
            <w:pPr>
              <w:rPr>
                <w:sz w:val="16"/>
                <w:szCs w:val="16"/>
              </w:rPr>
            </w:pPr>
            <w:r w:rsidRPr="00D743F5">
              <w:rPr>
                <w:sz w:val="16"/>
                <w:szCs w:val="16"/>
              </w:rPr>
              <w:t>awardDescription</w:t>
            </w:r>
          </w:p>
        </w:tc>
        <w:tc>
          <w:tcPr>
            <w:tcW w:w="1475" w:type="pct"/>
          </w:tcPr>
          <w:p w14:paraId="4FC62892" w14:textId="5226386B" w:rsidR="004F5C27" w:rsidRPr="00F57AD6" w:rsidRDefault="00D26A53" w:rsidP="007C021F">
            <w:pPr>
              <w:rPr>
                <w:sz w:val="16"/>
                <w:szCs w:val="16"/>
              </w:rPr>
            </w:pPr>
            <w:r>
              <w:rPr>
                <w:sz w:val="16"/>
                <w:szCs w:val="16"/>
              </w:rPr>
              <w:t>Represents the common concept of a</w:t>
            </w:r>
            <w:r w:rsidRPr="00D26A53">
              <w:rPr>
                <w:sz w:val="16"/>
                <w:szCs w:val="16"/>
              </w:rPr>
              <w:t xml:space="preserve"> brief description of the purpose of </w:t>
            </w:r>
            <w:r w:rsidR="007C021F">
              <w:rPr>
                <w:sz w:val="16"/>
                <w:szCs w:val="16"/>
              </w:rPr>
              <w:t>an award.</w:t>
            </w:r>
          </w:p>
        </w:tc>
        <w:tc>
          <w:tcPr>
            <w:tcW w:w="1318" w:type="pct"/>
          </w:tcPr>
          <w:p w14:paraId="000F41AF" w14:textId="0A3C0C89" w:rsidR="004F5C27" w:rsidRPr="00F57AD6" w:rsidRDefault="004F5C27" w:rsidP="003938F3">
            <w:pPr>
              <w:jc w:val="center"/>
              <w:rPr>
                <w:sz w:val="16"/>
                <w:szCs w:val="16"/>
              </w:rPr>
            </w:pPr>
            <w:r w:rsidRPr="00F57AD6">
              <w:rPr>
                <w:sz w:val="16"/>
                <w:szCs w:val="16"/>
              </w:rPr>
              <w:t>Simple: stringItemType</w:t>
            </w:r>
          </w:p>
        </w:tc>
        <w:tc>
          <w:tcPr>
            <w:tcW w:w="515" w:type="pct"/>
          </w:tcPr>
          <w:p w14:paraId="2514929C" w14:textId="7C391AAC" w:rsidR="004F5C27" w:rsidRPr="00F57AD6" w:rsidRDefault="004F5C27" w:rsidP="003938F3">
            <w:pPr>
              <w:jc w:val="center"/>
              <w:rPr>
                <w:sz w:val="16"/>
                <w:szCs w:val="16"/>
              </w:rPr>
            </w:pPr>
            <w:r>
              <w:rPr>
                <w:sz w:val="16"/>
                <w:szCs w:val="16"/>
              </w:rPr>
              <w:t>1</w:t>
            </w:r>
          </w:p>
        </w:tc>
        <w:tc>
          <w:tcPr>
            <w:tcW w:w="526" w:type="pct"/>
          </w:tcPr>
          <w:p w14:paraId="551E5D63" w14:textId="35C125F5" w:rsidR="004F5C27" w:rsidRPr="00F57AD6" w:rsidRDefault="004F5C27" w:rsidP="003938F3">
            <w:pPr>
              <w:jc w:val="center"/>
              <w:rPr>
                <w:sz w:val="16"/>
                <w:szCs w:val="16"/>
              </w:rPr>
            </w:pPr>
            <w:r>
              <w:rPr>
                <w:sz w:val="16"/>
                <w:szCs w:val="16"/>
              </w:rPr>
              <w:t>1</w:t>
            </w:r>
          </w:p>
        </w:tc>
      </w:tr>
      <w:tr w:rsidR="004F5C27" w:rsidRPr="00F57AD6" w14:paraId="0260A314" w14:textId="08F17AD5" w:rsidTr="007C021F">
        <w:tc>
          <w:tcPr>
            <w:tcW w:w="1166" w:type="pct"/>
          </w:tcPr>
          <w:p w14:paraId="0DF0DFA7" w14:textId="4D1CD2DE" w:rsidR="004F5C27" w:rsidRPr="00F57AD6" w:rsidRDefault="004F5C27" w:rsidP="003938F3">
            <w:pPr>
              <w:rPr>
                <w:sz w:val="16"/>
                <w:szCs w:val="16"/>
              </w:rPr>
            </w:pPr>
            <w:r w:rsidRPr="00D743F5">
              <w:rPr>
                <w:sz w:val="16"/>
                <w:szCs w:val="16"/>
              </w:rPr>
              <w:t>awardID</w:t>
            </w:r>
          </w:p>
        </w:tc>
        <w:tc>
          <w:tcPr>
            <w:tcW w:w="1475" w:type="pct"/>
          </w:tcPr>
          <w:p w14:paraId="3C50596B" w14:textId="3EE23A66" w:rsidR="004F5C27" w:rsidRPr="00F57AD6" w:rsidRDefault="00D26A53" w:rsidP="00241230">
            <w:pPr>
              <w:rPr>
                <w:sz w:val="16"/>
                <w:szCs w:val="16"/>
              </w:rPr>
            </w:pPr>
            <w:r w:rsidRPr="00690F5B">
              <w:rPr>
                <w:rFonts w:ascii="Calibri" w:eastAsia="Times New Roman" w:hAnsi="Calibri" w:cs="Times New Roman"/>
                <w:sz w:val="16"/>
                <w:szCs w:val="16"/>
                <w:lang w:eastAsia="en-US"/>
              </w:rPr>
              <w:t>Represents the common concept of the unique identifier of the specific award being reported.</w:t>
            </w:r>
          </w:p>
        </w:tc>
        <w:tc>
          <w:tcPr>
            <w:tcW w:w="1318" w:type="pct"/>
          </w:tcPr>
          <w:p w14:paraId="75878246" w14:textId="6FB6B326" w:rsidR="004F5C27" w:rsidRPr="00F57AD6" w:rsidRDefault="004F5C27" w:rsidP="00D743F5">
            <w:pPr>
              <w:jc w:val="center"/>
              <w:rPr>
                <w:sz w:val="16"/>
                <w:szCs w:val="16"/>
              </w:rPr>
            </w:pPr>
            <w:r w:rsidRPr="00F57AD6">
              <w:rPr>
                <w:sz w:val="16"/>
                <w:szCs w:val="16"/>
              </w:rPr>
              <w:t xml:space="preserve">Simple: </w:t>
            </w:r>
            <w:r>
              <w:rPr>
                <w:sz w:val="16"/>
                <w:szCs w:val="16"/>
              </w:rPr>
              <w:t>string</w:t>
            </w:r>
            <w:r w:rsidRPr="00F57AD6">
              <w:rPr>
                <w:sz w:val="16"/>
                <w:szCs w:val="16"/>
              </w:rPr>
              <w:t>ItemType</w:t>
            </w:r>
          </w:p>
        </w:tc>
        <w:tc>
          <w:tcPr>
            <w:tcW w:w="515" w:type="pct"/>
          </w:tcPr>
          <w:p w14:paraId="17A725C5" w14:textId="4DD9EA04" w:rsidR="004F5C27" w:rsidRPr="00F57AD6" w:rsidRDefault="004F5C27" w:rsidP="00CF3EFF">
            <w:pPr>
              <w:jc w:val="center"/>
              <w:rPr>
                <w:sz w:val="16"/>
                <w:szCs w:val="16"/>
              </w:rPr>
            </w:pPr>
            <w:r>
              <w:rPr>
                <w:sz w:val="16"/>
                <w:szCs w:val="16"/>
              </w:rPr>
              <w:t>1</w:t>
            </w:r>
          </w:p>
        </w:tc>
        <w:tc>
          <w:tcPr>
            <w:tcW w:w="526" w:type="pct"/>
          </w:tcPr>
          <w:p w14:paraId="3301E504" w14:textId="3BF37644" w:rsidR="004F5C27" w:rsidRPr="00F57AD6" w:rsidRDefault="004F5C27" w:rsidP="00CF3EFF">
            <w:pPr>
              <w:jc w:val="center"/>
              <w:rPr>
                <w:sz w:val="16"/>
                <w:szCs w:val="16"/>
              </w:rPr>
            </w:pPr>
            <w:r>
              <w:rPr>
                <w:sz w:val="16"/>
                <w:szCs w:val="16"/>
              </w:rPr>
              <w:t>1</w:t>
            </w:r>
          </w:p>
        </w:tc>
      </w:tr>
      <w:tr w:rsidR="004F5C27" w:rsidRPr="00F57AD6" w14:paraId="5D7E2352" w14:textId="6ABBA7A9" w:rsidTr="007C021F">
        <w:tc>
          <w:tcPr>
            <w:tcW w:w="1166" w:type="pct"/>
          </w:tcPr>
          <w:p w14:paraId="505CE5B2" w14:textId="54A60D95" w:rsidR="004F5C27" w:rsidRPr="00F57AD6" w:rsidRDefault="004F5C27" w:rsidP="00CF3EFF">
            <w:pPr>
              <w:rPr>
                <w:sz w:val="16"/>
                <w:szCs w:val="16"/>
              </w:rPr>
            </w:pPr>
            <w:r w:rsidRPr="00D743F5">
              <w:rPr>
                <w:sz w:val="16"/>
                <w:szCs w:val="16"/>
              </w:rPr>
              <w:t>parentAwardID</w:t>
            </w:r>
          </w:p>
        </w:tc>
        <w:tc>
          <w:tcPr>
            <w:tcW w:w="1475" w:type="pct"/>
          </w:tcPr>
          <w:p w14:paraId="30A88FAD" w14:textId="4D12D949" w:rsidR="004F5C27" w:rsidRPr="00F57AD6" w:rsidRDefault="00D26A53" w:rsidP="007C021F">
            <w:pPr>
              <w:rPr>
                <w:sz w:val="16"/>
                <w:szCs w:val="16"/>
              </w:rPr>
            </w:pPr>
            <w:r>
              <w:rPr>
                <w:sz w:val="16"/>
                <w:szCs w:val="16"/>
              </w:rPr>
              <w:t>Represents the common concept of t</w:t>
            </w:r>
            <w:r w:rsidRPr="00D26A53">
              <w:rPr>
                <w:sz w:val="16"/>
                <w:szCs w:val="16"/>
              </w:rPr>
              <w:t xml:space="preserve">he </w:t>
            </w:r>
            <w:r>
              <w:rPr>
                <w:sz w:val="16"/>
                <w:szCs w:val="16"/>
              </w:rPr>
              <w:t xml:space="preserve">unique </w:t>
            </w:r>
            <w:r w:rsidRPr="00D26A53">
              <w:rPr>
                <w:sz w:val="16"/>
                <w:szCs w:val="16"/>
              </w:rPr>
              <w:t>identifier of the</w:t>
            </w:r>
            <w:r>
              <w:rPr>
                <w:sz w:val="16"/>
                <w:szCs w:val="16"/>
              </w:rPr>
              <w:t xml:space="preserve"> </w:t>
            </w:r>
            <w:r w:rsidRPr="00D26A53">
              <w:rPr>
                <w:sz w:val="16"/>
                <w:szCs w:val="16"/>
              </w:rPr>
              <w:t>award under which the specific award is issued (suc</w:t>
            </w:r>
            <w:r>
              <w:rPr>
                <w:sz w:val="16"/>
                <w:szCs w:val="16"/>
              </w:rPr>
              <w:t>h as a Federal Supply Schedule).</w:t>
            </w:r>
          </w:p>
        </w:tc>
        <w:tc>
          <w:tcPr>
            <w:tcW w:w="1318" w:type="pct"/>
          </w:tcPr>
          <w:p w14:paraId="4D9CAFF2" w14:textId="4F96A957" w:rsidR="004F5C27" w:rsidRPr="00F57AD6" w:rsidRDefault="004F5C27" w:rsidP="00D743F5">
            <w:pPr>
              <w:jc w:val="center"/>
              <w:rPr>
                <w:sz w:val="16"/>
                <w:szCs w:val="16"/>
              </w:rPr>
            </w:pPr>
            <w:r w:rsidRPr="00F57AD6">
              <w:rPr>
                <w:sz w:val="16"/>
                <w:szCs w:val="16"/>
              </w:rPr>
              <w:t xml:space="preserve">Simple: </w:t>
            </w:r>
            <w:r>
              <w:rPr>
                <w:sz w:val="16"/>
                <w:szCs w:val="16"/>
              </w:rPr>
              <w:t>string</w:t>
            </w:r>
            <w:r w:rsidRPr="00F57AD6">
              <w:rPr>
                <w:sz w:val="16"/>
                <w:szCs w:val="16"/>
              </w:rPr>
              <w:t>ItemType</w:t>
            </w:r>
          </w:p>
        </w:tc>
        <w:tc>
          <w:tcPr>
            <w:tcW w:w="515" w:type="pct"/>
          </w:tcPr>
          <w:p w14:paraId="5F8DC9A8" w14:textId="060CEE3E" w:rsidR="004F5C27" w:rsidRPr="00F57AD6" w:rsidRDefault="004F5C27" w:rsidP="00CF3EFF">
            <w:pPr>
              <w:jc w:val="center"/>
              <w:rPr>
                <w:sz w:val="16"/>
                <w:szCs w:val="16"/>
              </w:rPr>
            </w:pPr>
            <w:r>
              <w:rPr>
                <w:sz w:val="16"/>
                <w:szCs w:val="16"/>
              </w:rPr>
              <w:t>1</w:t>
            </w:r>
          </w:p>
        </w:tc>
        <w:tc>
          <w:tcPr>
            <w:tcW w:w="526" w:type="pct"/>
          </w:tcPr>
          <w:p w14:paraId="3C1BFD19" w14:textId="391C6457" w:rsidR="004F5C27" w:rsidRPr="00F57AD6" w:rsidRDefault="004F5C27" w:rsidP="00CF3EFF">
            <w:pPr>
              <w:jc w:val="center"/>
              <w:rPr>
                <w:sz w:val="16"/>
                <w:szCs w:val="16"/>
              </w:rPr>
            </w:pPr>
            <w:r>
              <w:rPr>
                <w:sz w:val="16"/>
                <w:szCs w:val="16"/>
              </w:rPr>
              <w:t>1</w:t>
            </w:r>
          </w:p>
        </w:tc>
      </w:tr>
      <w:tr w:rsidR="004F5C27" w:rsidRPr="00F57AD6" w14:paraId="315E842C" w14:textId="18C987D8" w:rsidTr="007C021F">
        <w:tc>
          <w:tcPr>
            <w:tcW w:w="1166" w:type="pct"/>
          </w:tcPr>
          <w:p w14:paraId="4B1DF334" w14:textId="75B3B8CE" w:rsidR="004F5C27" w:rsidRPr="00F57AD6" w:rsidRDefault="00B47BC9" w:rsidP="003938F3">
            <w:pPr>
              <w:rPr>
                <w:sz w:val="16"/>
                <w:szCs w:val="16"/>
              </w:rPr>
            </w:pPr>
            <w:hyperlink w:anchor="_Type:_awardAmounts_3" w:history="1">
              <w:r w:rsidR="004F5C27" w:rsidRPr="00502777">
                <w:rPr>
                  <w:rStyle w:val="Hyperlink"/>
                  <w:sz w:val="16"/>
                  <w:szCs w:val="16"/>
                </w:rPr>
                <w:t>awardAmounts</w:t>
              </w:r>
            </w:hyperlink>
          </w:p>
        </w:tc>
        <w:tc>
          <w:tcPr>
            <w:tcW w:w="1475" w:type="pct"/>
          </w:tcPr>
          <w:p w14:paraId="0D62E99D" w14:textId="26555C44" w:rsidR="004F5C27" w:rsidRDefault="00D26A53" w:rsidP="00241230">
            <w:pPr>
              <w:rPr>
                <w:sz w:val="16"/>
                <w:szCs w:val="16"/>
              </w:rPr>
            </w:pPr>
            <w:r>
              <w:rPr>
                <w:sz w:val="16"/>
                <w:szCs w:val="16"/>
              </w:rPr>
              <w:t>Represents the common concept of an award amount, including</w:t>
            </w:r>
            <w:r w:rsidR="007C021F">
              <w:rPr>
                <w:sz w:val="16"/>
                <w:szCs w:val="16"/>
              </w:rPr>
              <w:t xml:space="preserve"> the</w:t>
            </w:r>
            <w:r>
              <w:rPr>
                <w:sz w:val="16"/>
                <w:szCs w:val="16"/>
              </w:rPr>
              <w:t>:</w:t>
            </w:r>
          </w:p>
          <w:p w14:paraId="3654649E" w14:textId="0C0D8241" w:rsidR="00D26A53" w:rsidRPr="007C021F" w:rsidRDefault="007C021F" w:rsidP="007C021F">
            <w:pPr>
              <w:pStyle w:val="ListParagraph"/>
              <w:numPr>
                <w:ilvl w:val="0"/>
                <w:numId w:val="26"/>
              </w:numPr>
              <w:rPr>
                <w:sz w:val="16"/>
                <w:szCs w:val="16"/>
              </w:rPr>
            </w:pPr>
            <w:r w:rsidRPr="007C021F">
              <w:rPr>
                <w:sz w:val="16"/>
                <w:szCs w:val="16"/>
              </w:rPr>
              <w:t>F</w:t>
            </w:r>
            <w:r w:rsidR="00D26A53" w:rsidRPr="007C021F">
              <w:rPr>
                <w:sz w:val="16"/>
                <w:szCs w:val="16"/>
              </w:rPr>
              <w:t>unding</w:t>
            </w:r>
            <w:r w:rsidRPr="007C021F">
              <w:rPr>
                <w:sz w:val="16"/>
                <w:szCs w:val="16"/>
              </w:rPr>
              <w:t xml:space="preserve"> </w:t>
            </w:r>
            <w:r w:rsidR="00D26A53" w:rsidRPr="007C021F">
              <w:rPr>
                <w:sz w:val="16"/>
                <w:szCs w:val="16"/>
              </w:rPr>
              <w:t>Action</w:t>
            </w:r>
            <w:r w:rsidRPr="007C021F">
              <w:rPr>
                <w:sz w:val="16"/>
                <w:szCs w:val="16"/>
              </w:rPr>
              <w:t xml:space="preserve"> </w:t>
            </w:r>
            <w:r w:rsidR="00D26A53" w:rsidRPr="007C021F">
              <w:rPr>
                <w:sz w:val="16"/>
                <w:szCs w:val="16"/>
              </w:rPr>
              <w:t>Obligation</w:t>
            </w:r>
          </w:p>
          <w:p w14:paraId="3C193A41" w14:textId="00616A83" w:rsidR="00D26A53" w:rsidRPr="007C021F" w:rsidRDefault="007C021F" w:rsidP="007C021F">
            <w:pPr>
              <w:pStyle w:val="ListParagraph"/>
              <w:numPr>
                <w:ilvl w:val="0"/>
                <w:numId w:val="26"/>
              </w:numPr>
              <w:rPr>
                <w:sz w:val="16"/>
                <w:szCs w:val="16"/>
              </w:rPr>
            </w:pPr>
            <w:r w:rsidRPr="007C021F">
              <w:rPr>
                <w:sz w:val="16"/>
                <w:szCs w:val="16"/>
              </w:rPr>
              <w:t>C</w:t>
            </w:r>
            <w:r w:rsidR="00D26A53" w:rsidRPr="007C021F">
              <w:rPr>
                <w:sz w:val="16"/>
                <w:szCs w:val="16"/>
              </w:rPr>
              <w:t>urrent</w:t>
            </w:r>
            <w:r w:rsidRPr="007C021F">
              <w:rPr>
                <w:sz w:val="16"/>
                <w:szCs w:val="16"/>
              </w:rPr>
              <w:t xml:space="preserve"> </w:t>
            </w:r>
            <w:r w:rsidR="00D26A53" w:rsidRPr="007C021F">
              <w:rPr>
                <w:sz w:val="16"/>
                <w:szCs w:val="16"/>
              </w:rPr>
              <w:t>Total</w:t>
            </w:r>
            <w:r w:rsidRPr="007C021F">
              <w:rPr>
                <w:sz w:val="16"/>
                <w:szCs w:val="16"/>
              </w:rPr>
              <w:t xml:space="preserve"> </w:t>
            </w:r>
            <w:r w:rsidR="00D26A53" w:rsidRPr="007C021F">
              <w:rPr>
                <w:sz w:val="16"/>
                <w:szCs w:val="16"/>
              </w:rPr>
              <w:t>Funding</w:t>
            </w:r>
            <w:r w:rsidRPr="007C021F">
              <w:rPr>
                <w:sz w:val="16"/>
                <w:szCs w:val="16"/>
              </w:rPr>
              <w:t xml:space="preserve"> </w:t>
            </w:r>
            <w:r w:rsidR="00D26A53" w:rsidRPr="007C021F">
              <w:rPr>
                <w:sz w:val="16"/>
                <w:szCs w:val="16"/>
              </w:rPr>
              <w:t>Obligation</w:t>
            </w:r>
            <w:r w:rsidRPr="007C021F">
              <w:rPr>
                <w:sz w:val="16"/>
                <w:szCs w:val="16"/>
              </w:rPr>
              <w:t xml:space="preserve"> </w:t>
            </w:r>
            <w:r w:rsidR="00D26A53" w:rsidRPr="007C021F">
              <w:rPr>
                <w:sz w:val="16"/>
                <w:szCs w:val="16"/>
              </w:rPr>
              <w:t>Amount</w:t>
            </w:r>
            <w:r w:rsidRPr="007C021F">
              <w:rPr>
                <w:sz w:val="16"/>
                <w:szCs w:val="16"/>
              </w:rPr>
              <w:t xml:space="preserve"> </w:t>
            </w:r>
            <w:r w:rsidR="00D26A53" w:rsidRPr="007C021F">
              <w:rPr>
                <w:sz w:val="16"/>
                <w:szCs w:val="16"/>
              </w:rPr>
              <w:t>On</w:t>
            </w:r>
            <w:r w:rsidRPr="007C021F">
              <w:rPr>
                <w:sz w:val="16"/>
                <w:szCs w:val="16"/>
              </w:rPr>
              <w:t xml:space="preserve"> </w:t>
            </w:r>
            <w:r w:rsidR="00D26A53" w:rsidRPr="007C021F">
              <w:rPr>
                <w:sz w:val="16"/>
                <w:szCs w:val="16"/>
              </w:rPr>
              <w:t>Award</w:t>
            </w:r>
          </w:p>
          <w:p w14:paraId="5707F9BD" w14:textId="0D884EF5" w:rsidR="00D26A53" w:rsidRPr="007C021F" w:rsidRDefault="007C021F" w:rsidP="007C021F">
            <w:pPr>
              <w:pStyle w:val="ListParagraph"/>
              <w:numPr>
                <w:ilvl w:val="0"/>
                <w:numId w:val="26"/>
              </w:numPr>
              <w:rPr>
                <w:sz w:val="16"/>
                <w:szCs w:val="16"/>
              </w:rPr>
            </w:pPr>
            <w:r w:rsidRPr="007C021F">
              <w:rPr>
                <w:sz w:val="16"/>
                <w:szCs w:val="16"/>
              </w:rPr>
              <w:t>N</w:t>
            </w:r>
            <w:r w:rsidR="00D26A53" w:rsidRPr="007C021F">
              <w:rPr>
                <w:sz w:val="16"/>
                <w:szCs w:val="16"/>
              </w:rPr>
              <w:t>on</w:t>
            </w:r>
            <w:r w:rsidRPr="007C021F">
              <w:rPr>
                <w:sz w:val="16"/>
                <w:szCs w:val="16"/>
              </w:rPr>
              <w:t xml:space="preserve"> </w:t>
            </w:r>
            <w:r w:rsidR="00D26A53" w:rsidRPr="007C021F">
              <w:rPr>
                <w:sz w:val="16"/>
                <w:szCs w:val="16"/>
              </w:rPr>
              <w:t>Federal</w:t>
            </w:r>
            <w:r w:rsidRPr="007C021F">
              <w:rPr>
                <w:sz w:val="16"/>
                <w:szCs w:val="16"/>
              </w:rPr>
              <w:t xml:space="preserve"> </w:t>
            </w:r>
            <w:r w:rsidR="00D26A53" w:rsidRPr="007C021F">
              <w:rPr>
                <w:sz w:val="16"/>
                <w:szCs w:val="16"/>
              </w:rPr>
              <w:t>Funding</w:t>
            </w:r>
            <w:r w:rsidRPr="007C021F">
              <w:rPr>
                <w:sz w:val="16"/>
                <w:szCs w:val="16"/>
              </w:rPr>
              <w:t xml:space="preserve"> </w:t>
            </w:r>
            <w:r w:rsidR="00D26A53" w:rsidRPr="007C021F">
              <w:rPr>
                <w:sz w:val="16"/>
                <w:szCs w:val="16"/>
              </w:rPr>
              <w:t>Amount</w:t>
            </w:r>
          </w:p>
        </w:tc>
        <w:tc>
          <w:tcPr>
            <w:tcW w:w="1318" w:type="pct"/>
          </w:tcPr>
          <w:p w14:paraId="6804BE6B" w14:textId="480D8824" w:rsidR="004F5C27" w:rsidRPr="00F57AD6" w:rsidRDefault="004F5C27" w:rsidP="003938F3">
            <w:pPr>
              <w:jc w:val="center"/>
              <w:rPr>
                <w:sz w:val="16"/>
                <w:szCs w:val="16"/>
              </w:rPr>
            </w:pPr>
            <w:r w:rsidRPr="00F57AD6">
              <w:rPr>
                <w:sz w:val="16"/>
                <w:szCs w:val="16"/>
              </w:rPr>
              <w:t>Complex: awardAmounts</w:t>
            </w:r>
            <w:r>
              <w:rPr>
                <w:sz w:val="16"/>
                <w:szCs w:val="16"/>
              </w:rPr>
              <w:t>ComplexType</w:t>
            </w:r>
          </w:p>
        </w:tc>
        <w:tc>
          <w:tcPr>
            <w:tcW w:w="515" w:type="pct"/>
          </w:tcPr>
          <w:p w14:paraId="190A0B41" w14:textId="33532DBA" w:rsidR="004F5C27" w:rsidRPr="00F57AD6" w:rsidRDefault="004F5C27" w:rsidP="003938F3">
            <w:pPr>
              <w:jc w:val="center"/>
              <w:rPr>
                <w:sz w:val="16"/>
                <w:szCs w:val="16"/>
              </w:rPr>
            </w:pPr>
            <w:r>
              <w:rPr>
                <w:sz w:val="16"/>
                <w:szCs w:val="16"/>
              </w:rPr>
              <w:t>0</w:t>
            </w:r>
          </w:p>
        </w:tc>
        <w:tc>
          <w:tcPr>
            <w:tcW w:w="526" w:type="pct"/>
          </w:tcPr>
          <w:p w14:paraId="066D2231" w14:textId="190E053A" w:rsidR="004F5C27" w:rsidRPr="00F57AD6" w:rsidRDefault="004F5C27" w:rsidP="003938F3">
            <w:pPr>
              <w:jc w:val="center"/>
              <w:rPr>
                <w:sz w:val="16"/>
                <w:szCs w:val="16"/>
              </w:rPr>
            </w:pPr>
            <w:r>
              <w:rPr>
                <w:sz w:val="16"/>
                <w:szCs w:val="16"/>
              </w:rPr>
              <w:t>1</w:t>
            </w:r>
          </w:p>
        </w:tc>
      </w:tr>
      <w:tr w:rsidR="004F5C27" w:rsidRPr="00F57AD6" w14:paraId="3DCAA94D" w14:textId="23C57889" w:rsidTr="007C021F">
        <w:tc>
          <w:tcPr>
            <w:tcW w:w="1166" w:type="pct"/>
          </w:tcPr>
          <w:p w14:paraId="1201515F" w14:textId="5EA4D7DD" w:rsidR="004F5C27" w:rsidRPr="00F57AD6" w:rsidRDefault="00B47BC9" w:rsidP="003938F3">
            <w:pPr>
              <w:rPr>
                <w:sz w:val="16"/>
                <w:szCs w:val="16"/>
              </w:rPr>
            </w:pPr>
            <w:hyperlink w:anchor="_Type:_awardAmounts_2" w:history="1">
              <w:r w:rsidR="004F5C27" w:rsidRPr="00F57AD6">
                <w:rPr>
                  <w:rStyle w:val="Hyperlink"/>
                  <w:sz w:val="16"/>
                  <w:szCs w:val="16"/>
                </w:rPr>
                <w:t>awardeeInformation</w:t>
              </w:r>
            </w:hyperlink>
          </w:p>
        </w:tc>
        <w:tc>
          <w:tcPr>
            <w:tcW w:w="1475" w:type="pct"/>
          </w:tcPr>
          <w:p w14:paraId="6B2B39B7" w14:textId="1877D647" w:rsidR="004F5C27" w:rsidRDefault="00241230" w:rsidP="00241230">
            <w:pPr>
              <w:rPr>
                <w:sz w:val="16"/>
                <w:szCs w:val="16"/>
              </w:rPr>
            </w:pPr>
            <w:r>
              <w:rPr>
                <w:sz w:val="16"/>
                <w:szCs w:val="16"/>
              </w:rPr>
              <w:t>Represents the common concept of awarde</w:t>
            </w:r>
            <w:r w:rsidR="007C021F">
              <w:rPr>
                <w:sz w:val="16"/>
                <w:szCs w:val="16"/>
              </w:rPr>
              <w:t>e information</w:t>
            </w:r>
            <w:r>
              <w:rPr>
                <w:sz w:val="16"/>
                <w:szCs w:val="16"/>
              </w:rPr>
              <w:t>, including:</w:t>
            </w:r>
          </w:p>
          <w:p w14:paraId="7F5B5CB7" w14:textId="38D33493" w:rsidR="00241230" w:rsidRPr="007C021F" w:rsidRDefault="007C021F" w:rsidP="007C021F">
            <w:pPr>
              <w:pStyle w:val="ListParagraph"/>
              <w:numPr>
                <w:ilvl w:val="0"/>
                <w:numId w:val="27"/>
              </w:numPr>
              <w:rPr>
                <w:sz w:val="16"/>
                <w:szCs w:val="16"/>
              </w:rPr>
            </w:pPr>
            <w:r>
              <w:rPr>
                <w:sz w:val="16"/>
                <w:szCs w:val="16"/>
              </w:rPr>
              <w:t>B</w:t>
            </w:r>
            <w:r w:rsidR="00241230" w:rsidRPr="007C021F">
              <w:rPr>
                <w:sz w:val="16"/>
                <w:szCs w:val="16"/>
              </w:rPr>
              <w:t>usiness</w:t>
            </w:r>
            <w:r>
              <w:rPr>
                <w:sz w:val="16"/>
                <w:szCs w:val="16"/>
              </w:rPr>
              <w:t xml:space="preserve"> </w:t>
            </w:r>
            <w:r w:rsidR="00241230" w:rsidRPr="007C021F">
              <w:rPr>
                <w:sz w:val="16"/>
                <w:szCs w:val="16"/>
              </w:rPr>
              <w:t>Type</w:t>
            </w:r>
          </w:p>
          <w:p w14:paraId="0D912E3E" w14:textId="5224BAC1" w:rsidR="00241230" w:rsidRPr="007C021F" w:rsidRDefault="007C021F" w:rsidP="007C021F">
            <w:pPr>
              <w:pStyle w:val="ListParagraph"/>
              <w:numPr>
                <w:ilvl w:val="0"/>
                <w:numId w:val="27"/>
              </w:numPr>
              <w:rPr>
                <w:sz w:val="16"/>
                <w:szCs w:val="16"/>
              </w:rPr>
            </w:pPr>
            <w:r>
              <w:rPr>
                <w:sz w:val="16"/>
                <w:szCs w:val="16"/>
              </w:rPr>
              <w:t>A</w:t>
            </w:r>
            <w:r w:rsidR="00241230" w:rsidRPr="007C021F">
              <w:rPr>
                <w:sz w:val="16"/>
                <w:szCs w:val="16"/>
              </w:rPr>
              <w:t>wardee</w:t>
            </w:r>
            <w:r>
              <w:rPr>
                <w:sz w:val="16"/>
                <w:szCs w:val="16"/>
              </w:rPr>
              <w:t xml:space="preserve"> </w:t>
            </w:r>
            <w:r w:rsidR="00241230" w:rsidRPr="007C021F">
              <w:rPr>
                <w:sz w:val="16"/>
                <w:szCs w:val="16"/>
              </w:rPr>
              <w:t>Legal</w:t>
            </w:r>
            <w:r>
              <w:rPr>
                <w:sz w:val="16"/>
                <w:szCs w:val="16"/>
              </w:rPr>
              <w:t xml:space="preserve"> </w:t>
            </w:r>
            <w:r w:rsidR="00241230" w:rsidRPr="007C021F">
              <w:rPr>
                <w:sz w:val="16"/>
                <w:szCs w:val="16"/>
              </w:rPr>
              <w:t>Business</w:t>
            </w:r>
            <w:r>
              <w:rPr>
                <w:sz w:val="16"/>
                <w:szCs w:val="16"/>
              </w:rPr>
              <w:t xml:space="preserve"> </w:t>
            </w:r>
            <w:r w:rsidR="00241230" w:rsidRPr="007C021F">
              <w:rPr>
                <w:sz w:val="16"/>
                <w:szCs w:val="16"/>
              </w:rPr>
              <w:t>Name</w:t>
            </w:r>
          </w:p>
          <w:p w14:paraId="5E636DA7" w14:textId="47EFB655" w:rsidR="00241230" w:rsidRPr="007C021F" w:rsidRDefault="007C021F" w:rsidP="007C021F">
            <w:pPr>
              <w:pStyle w:val="ListParagraph"/>
              <w:numPr>
                <w:ilvl w:val="0"/>
                <w:numId w:val="27"/>
              </w:numPr>
              <w:rPr>
                <w:sz w:val="16"/>
                <w:szCs w:val="16"/>
              </w:rPr>
            </w:pPr>
            <w:r>
              <w:rPr>
                <w:sz w:val="16"/>
                <w:szCs w:val="16"/>
              </w:rPr>
              <w:t>U</w:t>
            </w:r>
            <w:r w:rsidR="00241230" w:rsidRPr="007C021F">
              <w:rPr>
                <w:sz w:val="16"/>
                <w:szCs w:val="16"/>
              </w:rPr>
              <w:t>ltimate</w:t>
            </w:r>
            <w:r>
              <w:rPr>
                <w:sz w:val="16"/>
                <w:szCs w:val="16"/>
              </w:rPr>
              <w:t xml:space="preserve"> </w:t>
            </w:r>
            <w:r w:rsidR="00241230" w:rsidRPr="007C021F">
              <w:rPr>
                <w:sz w:val="16"/>
                <w:szCs w:val="16"/>
              </w:rPr>
              <w:t>Parent</w:t>
            </w:r>
            <w:r>
              <w:rPr>
                <w:sz w:val="16"/>
                <w:szCs w:val="16"/>
              </w:rPr>
              <w:t xml:space="preserve"> </w:t>
            </w:r>
            <w:r w:rsidR="00241230" w:rsidRPr="007C021F">
              <w:rPr>
                <w:sz w:val="16"/>
                <w:szCs w:val="16"/>
              </w:rPr>
              <w:t>Unique</w:t>
            </w:r>
            <w:r>
              <w:rPr>
                <w:sz w:val="16"/>
                <w:szCs w:val="16"/>
              </w:rPr>
              <w:t xml:space="preserve"> </w:t>
            </w:r>
            <w:r w:rsidR="00241230" w:rsidRPr="007C021F">
              <w:rPr>
                <w:sz w:val="16"/>
                <w:szCs w:val="16"/>
              </w:rPr>
              <w:t>Identifier</w:t>
            </w:r>
          </w:p>
          <w:p w14:paraId="6F8F2C2B" w14:textId="2E685370" w:rsidR="00241230" w:rsidRPr="007C021F" w:rsidRDefault="007C021F" w:rsidP="007C021F">
            <w:pPr>
              <w:pStyle w:val="ListParagraph"/>
              <w:numPr>
                <w:ilvl w:val="0"/>
                <w:numId w:val="27"/>
              </w:numPr>
              <w:rPr>
                <w:sz w:val="16"/>
                <w:szCs w:val="16"/>
              </w:rPr>
            </w:pPr>
            <w:r>
              <w:rPr>
                <w:sz w:val="16"/>
                <w:szCs w:val="16"/>
              </w:rPr>
              <w:t>A</w:t>
            </w:r>
            <w:r w:rsidR="00241230" w:rsidRPr="007C021F">
              <w:rPr>
                <w:sz w:val="16"/>
                <w:szCs w:val="16"/>
              </w:rPr>
              <w:t>wardee</w:t>
            </w:r>
            <w:r>
              <w:rPr>
                <w:sz w:val="16"/>
                <w:szCs w:val="16"/>
              </w:rPr>
              <w:t xml:space="preserve"> </w:t>
            </w:r>
            <w:r w:rsidR="00241230" w:rsidRPr="007C021F">
              <w:rPr>
                <w:sz w:val="16"/>
                <w:szCs w:val="16"/>
              </w:rPr>
              <w:t>Unique</w:t>
            </w:r>
            <w:r>
              <w:rPr>
                <w:sz w:val="16"/>
                <w:szCs w:val="16"/>
              </w:rPr>
              <w:t xml:space="preserve"> </w:t>
            </w:r>
            <w:r w:rsidR="00241230" w:rsidRPr="007C021F">
              <w:rPr>
                <w:sz w:val="16"/>
                <w:szCs w:val="16"/>
              </w:rPr>
              <w:t>Identifier</w:t>
            </w:r>
          </w:p>
          <w:p w14:paraId="7291CD47" w14:textId="4AB3ED0C" w:rsidR="00241230" w:rsidRPr="007C021F" w:rsidRDefault="007C021F" w:rsidP="007C021F">
            <w:pPr>
              <w:pStyle w:val="ListParagraph"/>
              <w:numPr>
                <w:ilvl w:val="0"/>
                <w:numId w:val="27"/>
              </w:numPr>
              <w:rPr>
                <w:sz w:val="16"/>
                <w:szCs w:val="16"/>
              </w:rPr>
            </w:pPr>
            <w:r>
              <w:rPr>
                <w:sz w:val="16"/>
                <w:szCs w:val="16"/>
              </w:rPr>
              <w:t>A</w:t>
            </w:r>
            <w:r w:rsidR="00241230" w:rsidRPr="007C021F">
              <w:rPr>
                <w:sz w:val="16"/>
                <w:szCs w:val="16"/>
              </w:rPr>
              <w:t>wardee</w:t>
            </w:r>
            <w:r>
              <w:rPr>
                <w:sz w:val="16"/>
                <w:szCs w:val="16"/>
              </w:rPr>
              <w:t xml:space="preserve"> </w:t>
            </w:r>
            <w:r w:rsidR="00241230" w:rsidRPr="007C021F">
              <w:rPr>
                <w:sz w:val="16"/>
                <w:szCs w:val="16"/>
              </w:rPr>
              <w:t>Unique</w:t>
            </w:r>
            <w:r>
              <w:rPr>
                <w:sz w:val="16"/>
                <w:szCs w:val="16"/>
              </w:rPr>
              <w:t xml:space="preserve"> </w:t>
            </w:r>
            <w:r w:rsidR="00241230" w:rsidRPr="007C021F">
              <w:rPr>
                <w:sz w:val="16"/>
                <w:szCs w:val="16"/>
              </w:rPr>
              <w:t>Identifier</w:t>
            </w:r>
            <w:r>
              <w:rPr>
                <w:sz w:val="16"/>
                <w:szCs w:val="16"/>
              </w:rPr>
              <w:t xml:space="preserve"> </w:t>
            </w:r>
            <w:r w:rsidR="00241230" w:rsidRPr="007C021F">
              <w:rPr>
                <w:sz w:val="16"/>
                <w:szCs w:val="16"/>
              </w:rPr>
              <w:t>Supplemental</w:t>
            </w:r>
          </w:p>
          <w:p w14:paraId="7D503C87" w14:textId="3E8E2D4C" w:rsidR="00241230" w:rsidRPr="007C021F" w:rsidRDefault="007C021F" w:rsidP="007C021F">
            <w:pPr>
              <w:pStyle w:val="ListParagraph"/>
              <w:numPr>
                <w:ilvl w:val="0"/>
                <w:numId w:val="27"/>
              </w:numPr>
              <w:rPr>
                <w:sz w:val="16"/>
                <w:szCs w:val="16"/>
              </w:rPr>
            </w:pPr>
            <w:r>
              <w:rPr>
                <w:sz w:val="16"/>
                <w:szCs w:val="16"/>
              </w:rPr>
              <w:t>U</w:t>
            </w:r>
            <w:r w:rsidR="00241230" w:rsidRPr="007C021F">
              <w:rPr>
                <w:sz w:val="16"/>
                <w:szCs w:val="16"/>
              </w:rPr>
              <w:t>ltimate</w:t>
            </w:r>
            <w:r>
              <w:rPr>
                <w:sz w:val="16"/>
                <w:szCs w:val="16"/>
              </w:rPr>
              <w:t xml:space="preserve"> </w:t>
            </w:r>
            <w:r w:rsidR="00241230" w:rsidRPr="007C021F">
              <w:rPr>
                <w:sz w:val="16"/>
                <w:szCs w:val="16"/>
              </w:rPr>
              <w:t>Parent</w:t>
            </w:r>
            <w:r>
              <w:rPr>
                <w:sz w:val="16"/>
                <w:szCs w:val="16"/>
              </w:rPr>
              <w:t xml:space="preserve"> </w:t>
            </w:r>
            <w:r w:rsidR="00241230" w:rsidRPr="007C021F">
              <w:rPr>
                <w:sz w:val="16"/>
                <w:szCs w:val="16"/>
              </w:rPr>
              <w:t>Legal</w:t>
            </w:r>
            <w:r>
              <w:rPr>
                <w:sz w:val="16"/>
                <w:szCs w:val="16"/>
              </w:rPr>
              <w:t xml:space="preserve"> </w:t>
            </w:r>
            <w:r w:rsidR="00241230" w:rsidRPr="007C021F">
              <w:rPr>
                <w:sz w:val="16"/>
                <w:szCs w:val="16"/>
              </w:rPr>
              <w:t>Business</w:t>
            </w:r>
            <w:r>
              <w:rPr>
                <w:sz w:val="16"/>
                <w:szCs w:val="16"/>
              </w:rPr>
              <w:t xml:space="preserve"> </w:t>
            </w:r>
            <w:r w:rsidR="00241230" w:rsidRPr="007C021F">
              <w:rPr>
                <w:sz w:val="16"/>
                <w:szCs w:val="16"/>
              </w:rPr>
              <w:t>Name</w:t>
            </w:r>
          </w:p>
          <w:p w14:paraId="579B64A1" w14:textId="4AC66C56" w:rsidR="00241230" w:rsidRPr="007C021F" w:rsidRDefault="007C021F" w:rsidP="007C021F">
            <w:pPr>
              <w:pStyle w:val="ListParagraph"/>
              <w:numPr>
                <w:ilvl w:val="0"/>
                <w:numId w:val="27"/>
              </w:numPr>
              <w:rPr>
                <w:sz w:val="16"/>
                <w:szCs w:val="16"/>
              </w:rPr>
            </w:pPr>
            <w:r>
              <w:rPr>
                <w:sz w:val="16"/>
                <w:szCs w:val="16"/>
              </w:rPr>
              <w:t>A</w:t>
            </w:r>
            <w:r w:rsidR="00241230" w:rsidRPr="007C021F">
              <w:rPr>
                <w:sz w:val="16"/>
                <w:szCs w:val="16"/>
              </w:rPr>
              <w:t>wardee</w:t>
            </w:r>
            <w:r w:rsidR="00B10733">
              <w:rPr>
                <w:sz w:val="16"/>
                <w:szCs w:val="16"/>
              </w:rPr>
              <w:t xml:space="preserve"> </w:t>
            </w:r>
            <w:r w:rsidR="00241230" w:rsidRPr="007C021F">
              <w:rPr>
                <w:sz w:val="16"/>
                <w:szCs w:val="16"/>
              </w:rPr>
              <w:t>Address</w:t>
            </w:r>
          </w:p>
        </w:tc>
        <w:tc>
          <w:tcPr>
            <w:tcW w:w="1318" w:type="pct"/>
          </w:tcPr>
          <w:p w14:paraId="7F705A63" w14:textId="4A2CB5D4" w:rsidR="004F5C27" w:rsidRPr="00F57AD6" w:rsidRDefault="004F5C27" w:rsidP="003938F3">
            <w:pPr>
              <w:jc w:val="center"/>
              <w:rPr>
                <w:sz w:val="16"/>
                <w:szCs w:val="16"/>
              </w:rPr>
            </w:pPr>
            <w:r w:rsidRPr="00F57AD6">
              <w:rPr>
                <w:sz w:val="16"/>
                <w:szCs w:val="16"/>
              </w:rPr>
              <w:t>Complex: awardeeInformation</w:t>
            </w:r>
            <w:r>
              <w:rPr>
                <w:sz w:val="16"/>
                <w:szCs w:val="16"/>
              </w:rPr>
              <w:t>ComplexType</w:t>
            </w:r>
          </w:p>
        </w:tc>
        <w:tc>
          <w:tcPr>
            <w:tcW w:w="515" w:type="pct"/>
          </w:tcPr>
          <w:p w14:paraId="1448895E" w14:textId="2B710951" w:rsidR="004F5C27" w:rsidRPr="00F57AD6" w:rsidRDefault="004F5C27" w:rsidP="003938F3">
            <w:pPr>
              <w:jc w:val="center"/>
              <w:rPr>
                <w:sz w:val="16"/>
                <w:szCs w:val="16"/>
              </w:rPr>
            </w:pPr>
            <w:r>
              <w:rPr>
                <w:sz w:val="16"/>
                <w:szCs w:val="16"/>
              </w:rPr>
              <w:t>1</w:t>
            </w:r>
          </w:p>
        </w:tc>
        <w:tc>
          <w:tcPr>
            <w:tcW w:w="526" w:type="pct"/>
          </w:tcPr>
          <w:p w14:paraId="69ADE53A" w14:textId="2A7F348E" w:rsidR="004F5C27" w:rsidRPr="00F57AD6" w:rsidRDefault="004F5C27" w:rsidP="003938F3">
            <w:pPr>
              <w:jc w:val="center"/>
              <w:rPr>
                <w:sz w:val="16"/>
                <w:szCs w:val="16"/>
              </w:rPr>
            </w:pPr>
            <w:r>
              <w:rPr>
                <w:sz w:val="16"/>
                <w:szCs w:val="16"/>
              </w:rPr>
              <w:t>1</w:t>
            </w:r>
          </w:p>
        </w:tc>
      </w:tr>
      <w:tr w:rsidR="004F5C27" w:rsidRPr="00F57AD6" w14:paraId="119489E7" w14:textId="4F3FCA85" w:rsidTr="007C021F">
        <w:tc>
          <w:tcPr>
            <w:tcW w:w="1166" w:type="pct"/>
          </w:tcPr>
          <w:p w14:paraId="22CDB3C2" w14:textId="0A2EF019" w:rsidR="004F5C27" w:rsidRPr="00F57AD6" w:rsidRDefault="00B47BC9" w:rsidP="003938F3">
            <w:pPr>
              <w:rPr>
                <w:sz w:val="16"/>
                <w:szCs w:val="16"/>
              </w:rPr>
            </w:pPr>
            <w:hyperlink w:anchor="_Agency" w:history="1">
              <w:r w:rsidR="004F5C27" w:rsidRPr="00F57AD6">
                <w:rPr>
                  <w:rStyle w:val="Hyperlink"/>
                  <w:sz w:val="16"/>
                  <w:szCs w:val="16"/>
                </w:rPr>
                <w:t>awardingAgency</w:t>
              </w:r>
            </w:hyperlink>
          </w:p>
        </w:tc>
        <w:tc>
          <w:tcPr>
            <w:tcW w:w="1475" w:type="pct"/>
          </w:tcPr>
          <w:p w14:paraId="7E6905D4" w14:textId="4BDF9D1D" w:rsidR="004F5C27" w:rsidRPr="00F57AD6" w:rsidRDefault="00241230" w:rsidP="00241230">
            <w:pPr>
              <w:rPr>
                <w:sz w:val="16"/>
                <w:szCs w:val="16"/>
              </w:rPr>
            </w:pPr>
            <w:r>
              <w:rPr>
                <w:sz w:val="16"/>
                <w:szCs w:val="16"/>
              </w:rPr>
              <w:t>Represents the common concept of an awarding agency within the context of a financial assistance award.</w:t>
            </w:r>
          </w:p>
        </w:tc>
        <w:tc>
          <w:tcPr>
            <w:tcW w:w="1318" w:type="pct"/>
          </w:tcPr>
          <w:p w14:paraId="376651BB" w14:textId="7C9825D2" w:rsidR="004F5C27" w:rsidRPr="00F57AD6" w:rsidRDefault="004F5C27" w:rsidP="003938F3">
            <w:pPr>
              <w:jc w:val="center"/>
              <w:rPr>
                <w:sz w:val="16"/>
                <w:szCs w:val="16"/>
              </w:rPr>
            </w:pPr>
            <w:r w:rsidRPr="00F57AD6">
              <w:rPr>
                <w:sz w:val="16"/>
                <w:szCs w:val="16"/>
              </w:rPr>
              <w:t>Complex: agencyComplexType</w:t>
            </w:r>
          </w:p>
        </w:tc>
        <w:tc>
          <w:tcPr>
            <w:tcW w:w="515" w:type="pct"/>
          </w:tcPr>
          <w:p w14:paraId="6DC09EAF" w14:textId="6D0FF40A" w:rsidR="004F5C27" w:rsidRPr="00F57AD6" w:rsidRDefault="004F5C27" w:rsidP="003938F3">
            <w:pPr>
              <w:jc w:val="center"/>
              <w:rPr>
                <w:sz w:val="16"/>
                <w:szCs w:val="16"/>
              </w:rPr>
            </w:pPr>
            <w:r>
              <w:rPr>
                <w:sz w:val="16"/>
                <w:szCs w:val="16"/>
              </w:rPr>
              <w:t>0</w:t>
            </w:r>
          </w:p>
        </w:tc>
        <w:tc>
          <w:tcPr>
            <w:tcW w:w="526" w:type="pct"/>
          </w:tcPr>
          <w:p w14:paraId="5D493219" w14:textId="5996649F" w:rsidR="004F5C27" w:rsidRPr="00F57AD6" w:rsidRDefault="004F5C27" w:rsidP="003938F3">
            <w:pPr>
              <w:jc w:val="center"/>
              <w:rPr>
                <w:sz w:val="16"/>
                <w:szCs w:val="16"/>
              </w:rPr>
            </w:pPr>
            <w:r>
              <w:rPr>
                <w:sz w:val="16"/>
                <w:szCs w:val="16"/>
              </w:rPr>
              <w:t>Unbounded</w:t>
            </w:r>
          </w:p>
        </w:tc>
      </w:tr>
      <w:tr w:rsidR="004F5C27" w:rsidRPr="00F57AD6" w14:paraId="5B888AEC" w14:textId="5C13C47E" w:rsidTr="007C021F">
        <w:tc>
          <w:tcPr>
            <w:tcW w:w="1166" w:type="pct"/>
          </w:tcPr>
          <w:p w14:paraId="0A7B0CCE" w14:textId="658BA854" w:rsidR="004F5C27" w:rsidRPr="00F57AD6" w:rsidRDefault="00B47BC9" w:rsidP="003938F3">
            <w:pPr>
              <w:rPr>
                <w:sz w:val="16"/>
                <w:szCs w:val="16"/>
              </w:rPr>
            </w:pPr>
            <w:hyperlink w:anchor="_Agency" w:history="1">
              <w:r w:rsidR="004F5C27">
                <w:rPr>
                  <w:rStyle w:val="Hyperlink"/>
                  <w:sz w:val="16"/>
                  <w:szCs w:val="16"/>
                </w:rPr>
                <w:t>awardingS</w:t>
              </w:r>
              <w:r w:rsidR="004F5C27" w:rsidRPr="00F57AD6">
                <w:rPr>
                  <w:rStyle w:val="Hyperlink"/>
                  <w:sz w:val="16"/>
                  <w:szCs w:val="16"/>
                </w:rPr>
                <w:t>ubTierAgency</w:t>
              </w:r>
            </w:hyperlink>
          </w:p>
        </w:tc>
        <w:tc>
          <w:tcPr>
            <w:tcW w:w="1475" w:type="pct"/>
          </w:tcPr>
          <w:p w14:paraId="48C9343B" w14:textId="1109778A" w:rsidR="004F5C27" w:rsidRPr="00F57AD6" w:rsidRDefault="00241230" w:rsidP="00241230">
            <w:pPr>
              <w:rPr>
                <w:sz w:val="16"/>
                <w:szCs w:val="16"/>
              </w:rPr>
            </w:pPr>
            <w:r>
              <w:rPr>
                <w:sz w:val="16"/>
                <w:szCs w:val="16"/>
              </w:rPr>
              <w:t>Represents the common concept of an awarding sub tier agency within the context of a financial assistance award.</w:t>
            </w:r>
          </w:p>
        </w:tc>
        <w:tc>
          <w:tcPr>
            <w:tcW w:w="1318" w:type="pct"/>
          </w:tcPr>
          <w:p w14:paraId="69E59A24" w14:textId="57EB60C7" w:rsidR="004F5C27" w:rsidRPr="00F57AD6" w:rsidRDefault="004F5C27" w:rsidP="003938F3">
            <w:pPr>
              <w:jc w:val="center"/>
              <w:rPr>
                <w:sz w:val="16"/>
                <w:szCs w:val="16"/>
              </w:rPr>
            </w:pPr>
            <w:r w:rsidRPr="00F57AD6">
              <w:rPr>
                <w:sz w:val="16"/>
                <w:szCs w:val="16"/>
              </w:rPr>
              <w:t>Complex: agencyComplexType</w:t>
            </w:r>
          </w:p>
        </w:tc>
        <w:tc>
          <w:tcPr>
            <w:tcW w:w="515" w:type="pct"/>
          </w:tcPr>
          <w:p w14:paraId="3F2A799E" w14:textId="799EFC0E" w:rsidR="004F5C27" w:rsidRPr="00F57AD6" w:rsidRDefault="004F5C27" w:rsidP="003938F3">
            <w:pPr>
              <w:jc w:val="center"/>
              <w:rPr>
                <w:sz w:val="16"/>
                <w:szCs w:val="16"/>
              </w:rPr>
            </w:pPr>
            <w:r>
              <w:rPr>
                <w:sz w:val="16"/>
                <w:szCs w:val="16"/>
              </w:rPr>
              <w:t>0</w:t>
            </w:r>
          </w:p>
        </w:tc>
        <w:tc>
          <w:tcPr>
            <w:tcW w:w="526" w:type="pct"/>
          </w:tcPr>
          <w:p w14:paraId="7D6606B0" w14:textId="63388C2F" w:rsidR="004F5C27" w:rsidRPr="00F57AD6" w:rsidRDefault="004F5C27" w:rsidP="003938F3">
            <w:pPr>
              <w:jc w:val="center"/>
              <w:rPr>
                <w:sz w:val="16"/>
                <w:szCs w:val="16"/>
              </w:rPr>
            </w:pPr>
            <w:r>
              <w:rPr>
                <w:sz w:val="16"/>
                <w:szCs w:val="16"/>
              </w:rPr>
              <w:t>Unbounded</w:t>
            </w:r>
          </w:p>
        </w:tc>
      </w:tr>
      <w:tr w:rsidR="004F5C27" w:rsidRPr="00F57AD6" w14:paraId="32B4FF24" w14:textId="4E1B83E0" w:rsidTr="007C021F">
        <w:tc>
          <w:tcPr>
            <w:tcW w:w="1166" w:type="pct"/>
          </w:tcPr>
          <w:p w14:paraId="2046687D" w14:textId="6DBF4B0D" w:rsidR="004F5C27" w:rsidRPr="00F57AD6" w:rsidRDefault="00B47BC9" w:rsidP="003938F3">
            <w:pPr>
              <w:rPr>
                <w:sz w:val="16"/>
                <w:szCs w:val="16"/>
              </w:rPr>
            </w:pPr>
            <w:hyperlink w:anchor="_Type:_periodOfPerformance" w:history="1">
              <w:r w:rsidR="004F5C27">
                <w:rPr>
                  <w:rStyle w:val="Hyperlink"/>
                  <w:sz w:val="16"/>
                  <w:szCs w:val="16"/>
                </w:rPr>
                <w:t>periodOfPerformance</w:t>
              </w:r>
            </w:hyperlink>
          </w:p>
        </w:tc>
        <w:tc>
          <w:tcPr>
            <w:tcW w:w="1475" w:type="pct"/>
          </w:tcPr>
          <w:p w14:paraId="48233457" w14:textId="004B0DC2" w:rsidR="00241230" w:rsidRPr="00F57AD6" w:rsidRDefault="00241230" w:rsidP="00241230">
            <w:pPr>
              <w:rPr>
                <w:sz w:val="16"/>
                <w:szCs w:val="16"/>
              </w:rPr>
            </w:pPr>
            <w:r>
              <w:rPr>
                <w:sz w:val="16"/>
                <w:szCs w:val="16"/>
              </w:rPr>
              <w:t xml:space="preserve">Represents the common concept of the period of performance associated with an award within the context of a financial assistance award. </w:t>
            </w:r>
          </w:p>
        </w:tc>
        <w:tc>
          <w:tcPr>
            <w:tcW w:w="1318" w:type="pct"/>
          </w:tcPr>
          <w:p w14:paraId="099BB88A" w14:textId="2F79AAE5" w:rsidR="004F5C27" w:rsidRPr="00F57AD6" w:rsidRDefault="004F5C27" w:rsidP="003938F3">
            <w:pPr>
              <w:jc w:val="center"/>
              <w:rPr>
                <w:sz w:val="16"/>
                <w:szCs w:val="16"/>
              </w:rPr>
            </w:pPr>
            <w:r w:rsidRPr="00F57AD6">
              <w:rPr>
                <w:sz w:val="16"/>
                <w:szCs w:val="16"/>
              </w:rPr>
              <w:t xml:space="preserve">Complex: </w:t>
            </w:r>
            <w:r>
              <w:rPr>
                <w:sz w:val="16"/>
                <w:szCs w:val="16"/>
              </w:rPr>
              <w:t>periodOfPerformance</w:t>
            </w:r>
            <w:r w:rsidRPr="00F57AD6">
              <w:rPr>
                <w:sz w:val="16"/>
                <w:szCs w:val="16"/>
              </w:rPr>
              <w:t>ComplexType</w:t>
            </w:r>
          </w:p>
        </w:tc>
        <w:tc>
          <w:tcPr>
            <w:tcW w:w="515" w:type="pct"/>
          </w:tcPr>
          <w:p w14:paraId="36032BD3" w14:textId="0567649B" w:rsidR="004F5C27" w:rsidRPr="00F57AD6" w:rsidRDefault="004F5C27" w:rsidP="003938F3">
            <w:pPr>
              <w:jc w:val="center"/>
              <w:rPr>
                <w:sz w:val="16"/>
                <w:szCs w:val="16"/>
              </w:rPr>
            </w:pPr>
            <w:r>
              <w:rPr>
                <w:sz w:val="16"/>
                <w:szCs w:val="16"/>
              </w:rPr>
              <w:t>0</w:t>
            </w:r>
          </w:p>
        </w:tc>
        <w:tc>
          <w:tcPr>
            <w:tcW w:w="526" w:type="pct"/>
          </w:tcPr>
          <w:p w14:paraId="109EFE79" w14:textId="6A8B521E" w:rsidR="004F5C27" w:rsidRPr="00F57AD6" w:rsidRDefault="004F5C27" w:rsidP="003938F3">
            <w:pPr>
              <w:jc w:val="center"/>
              <w:rPr>
                <w:sz w:val="16"/>
                <w:szCs w:val="16"/>
              </w:rPr>
            </w:pPr>
            <w:r>
              <w:rPr>
                <w:sz w:val="16"/>
                <w:szCs w:val="16"/>
              </w:rPr>
              <w:t>1</w:t>
            </w:r>
          </w:p>
        </w:tc>
      </w:tr>
      <w:tr w:rsidR="004F5C27" w:rsidRPr="00F57AD6" w14:paraId="58144C0F" w14:textId="3E95101E" w:rsidTr="007C021F">
        <w:tc>
          <w:tcPr>
            <w:tcW w:w="1166" w:type="pct"/>
          </w:tcPr>
          <w:p w14:paraId="64ACD879" w14:textId="7355696B" w:rsidR="004F5C27" w:rsidRPr="00F57AD6" w:rsidRDefault="004F5C27" w:rsidP="003938F3">
            <w:pPr>
              <w:rPr>
                <w:sz w:val="16"/>
                <w:szCs w:val="16"/>
              </w:rPr>
            </w:pPr>
            <w:r w:rsidRPr="00F57AD6">
              <w:rPr>
                <w:sz w:val="16"/>
                <w:szCs w:val="16"/>
              </w:rPr>
              <w:t>modificationAmendmentNumber</w:t>
            </w:r>
          </w:p>
        </w:tc>
        <w:tc>
          <w:tcPr>
            <w:tcW w:w="1475" w:type="pct"/>
          </w:tcPr>
          <w:p w14:paraId="201F6772" w14:textId="4ED79D2D" w:rsidR="004F5C27" w:rsidRPr="00F57AD6" w:rsidRDefault="00241230" w:rsidP="00241230">
            <w:pPr>
              <w:rPr>
                <w:sz w:val="16"/>
                <w:szCs w:val="16"/>
              </w:rPr>
            </w:pPr>
            <w:r>
              <w:rPr>
                <w:sz w:val="16"/>
                <w:szCs w:val="16"/>
              </w:rPr>
              <w:t>Represents the common concept of t</w:t>
            </w:r>
            <w:r w:rsidRPr="00241230">
              <w:rPr>
                <w:sz w:val="16"/>
                <w:szCs w:val="16"/>
              </w:rPr>
              <w:t>he identifier of an action being reported that indicates the specific subsequ</w:t>
            </w:r>
            <w:r>
              <w:rPr>
                <w:sz w:val="16"/>
                <w:szCs w:val="16"/>
              </w:rPr>
              <w:t>ent change to the initial award, within the context of a financial assistance award.</w:t>
            </w:r>
          </w:p>
        </w:tc>
        <w:tc>
          <w:tcPr>
            <w:tcW w:w="1318" w:type="pct"/>
          </w:tcPr>
          <w:p w14:paraId="6E7AE68E" w14:textId="63306AA0" w:rsidR="004F5C27" w:rsidRPr="00F57AD6" w:rsidRDefault="004F5C27" w:rsidP="00F81F41">
            <w:pPr>
              <w:jc w:val="center"/>
              <w:rPr>
                <w:sz w:val="16"/>
                <w:szCs w:val="16"/>
              </w:rPr>
            </w:pPr>
            <w:r>
              <w:rPr>
                <w:sz w:val="16"/>
                <w:szCs w:val="16"/>
              </w:rPr>
              <w:t>Simple: stringItemType</w:t>
            </w:r>
          </w:p>
        </w:tc>
        <w:tc>
          <w:tcPr>
            <w:tcW w:w="515" w:type="pct"/>
          </w:tcPr>
          <w:p w14:paraId="772EC3A3" w14:textId="7E1FF222" w:rsidR="004F5C27" w:rsidRPr="00F57AD6" w:rsidRDefault="00F440BE" w:rsidP="003938F3">
            <w:pPr>
              <w:jc w:val="center"/>
              <w:rPr>
                <w:sz w:val="16"/>
                <w:szCs w:val="16"/>
              </w:rPr>
            </w:pPr>
            <w:r>
              <w:rPr>
                <w:sz w:val="16"/>
                <w:szCs w:val="16"/>
              </w:rPr>
              <w:t>1</w:t>
            </w:r>
          </w:p>
        </w:tc>
        <w:tc>
          <w:tcPr>
            <w:tcW w:w="526" w:type="pct"/>
          </w:tcPr>
          <w:p w14:paraId="77983685" w14:textId="2A98FDE9" w:rsidR="004F5C27" w:rsidRPr="00F57AD6" w:rsidRDefault="00F440BE" w:rsidP="003938F3">
            <w:pPr>
              <w:jc w:val="center"/>
              <w:rPr>
                <w:sz w:val="16"/>
                <w:szCs w:val="16"/>
              </w:rPr>
            </w:pPr>
            <w:r>
              <w:rPr>
                <w:sz w:val="16"/>
                <w:szCs w:val="16"/>
              </w:rPr>
              <w:t>1</w:t>
            </w:r>
          </w:p>
        </w:tc>
      </w:tr>
      <w:tr w:rsidR="004F5C27" w:rsidRPr="00F57AD6" w14:paraId="55775FE3" w14:textId="2570948A" w:rsidTr="007C021F">
        <w:tc>
          <w:tcPr>
            <w:tcW w:w="1166" w:type="pct"/>
          </w:tcPr>
          <w:p w14:paraId="1DB6C16E" w14:textId="31E168CB" w:rsidR="004F5C27" w:rsidRPr="00F57AD6" w:rsidRDefault="00B47BC9" w:rsidP="003938F3">
            <w:pPr>
              <w:rPr>
                <w:sz w:val="16"/>
                <w:szCs w:val="16"/>
              </w:rPr>
            </w:pPr>
            <w:hyperlink w:anchor="_Agency" w:history="1">
              <w:r w:rsidR="004F5C27" w:rsidRPr="00F57AD6">
                <w:rPr>
                  <w:rStyle w:val="Hyperlink"/>
                  <w:sz w:val="16"/>
                  <w:szCs w:val="16"/>
                </w:rPr>
                <w:t>fundingSubTierAgency</w:t>
              </w:r>
            </w:hyperlink>
          </w:p>
        </w:tc>
        <w:tc>
          <w:tcPr>
            <w:tcW w:w="1475" w:type="pct"/>
          </w:tcPr>
          <w:p w14:paraId="3A15C9C0" w14:textId="2132129E" w:rsidR="004F5C27" w:rsidRPr="00F57AD6" w:rsidRDefault="00241230" w:rsidP="00241230">
            <w:pPr>
              <w:rPr>
                <w:sz w:val="16"/>
                <w:szCs w:val="16"/>
              </w:rPr>
            </w:pPr>
            <w:r>
              <w:rPr>
                <w:sz w:val="16"/>
                <w:szCs w:val="16"/>
              </w:rPr>
              <w:t>Rep</w:t>
            </w:r>
            <w:r w:rsidR="00A351A1">
              <w:rPr>
                <w:sz w:val="16"/>
                <w:szCs w:val="16"/>
              </w:rPr>
              <w:t>resents the common concept of a</w:t>
            </w:r>
            <w:r>
              <w:rPr>
                <w:sz w:val="16"/>
                <w:szCs w:val="16"/>
              </w:rPr>
              <w:t xml:space="preserve"> funding sub tier agency within the context of a financial assistance award.</w:t>
            </w:r>
          </w:p>
        </w:tc>
        <w:tc>
          <w:tcPr>
            <w:tcW w:w="1318" w:type="pct"/>
          </w:tcPr>
          <w:p w14:paraId="70E9AB68" w14:textId="3C7A384C" w:rsidR="004F5C27" w:rsidRPr="00F57AD6" w:rsidRDefault="004F5C27" w:rsidP="003938F3">
            <w:pPr>
              <w:jc w:val="center"/>
              <w:rPr>
                <w:sz w:val="16"/>
                <w:szCs w:val="16"/>
              </w:rPr>
            </w:pPr>
            <w:r w:rsidRPr="00F57AD6">
              <w:rPr>
                <w:sz w:val="16"/>
                <w:szCs w:val="16"/>
              </w:rPr>
              <w:t>Complex: agencyComplexType</w:t>
            </w:r>
          </w:p>
        </w:tc>
        <w:tc>
          <w:tcPr>
            <w:tcW w:w="515" w:type="pct"/>
          </w:tcPr>
          <w:p w14:paraId="22A956E5" w14:textId="1823B281" w:rsidR="004F5C27" w:rsidRPr="00F57AD6" w:rsidRDefault="004F5C27" w:rsidP="003938F3">
            <w:pPr>
              <w:jc w:val="center"/>
              <w:rPr>
                <w:sz w:val="16"/>
                <w:szCs w:val="16"/>
              </w:rPr>
            </w:pPr>
            <w:r>
              <w:rPr>
                <w:sz w:val="16"/>
                <w:szCs w:val="16"/>
              </w:rPr>
              <w:t>0</w:t>
            </w:r>
          </w:p>
        </w:tc>
        <w:tc>
          <w:tcPr>
            <w:tcW w:w="526" w:type="pct"/>
          </w:tcPr>
          <w:p w14:paraId="6AFF2E26" w14:textId="2A54898B" w:rsidR="004F5C27" w:rsidRPr="00F57AD6" w:rsidRDefault="004F5C27" w:rsidP="003938F3">
            <w:pPr>
              <w:jc w:val="center"/>
              <w:rPr>
                <w:sz w:val="16"/>
                <w:szCs w:val="16"/>
              </w:rPr>
            </w:pPr>
            <w:r>
              <w:rPr>
                <w:sz w:val="16"/>
                <w:szCs w:val="16"/>
              </w:rPr>
              <w:t>Unbounded</w:t>
            </w:r>
          </w:p>
        </w:tc>
      </w:tr>
      <w:tr w:rsidR="004F5C27" w:rsidRPr="00F57AD6" w14:paraId="18BE2ED4" w14:textId="5A9A5499" w:rsidTr="007C021F">
        <w:tc>
          <w:tcPr>
            <w:tcW w:w="1166" w:type="pct"/>
          </w:tcPr>
          <w:p w14:paraId="5FA6795B" w14:textId="11729483" w:rsidR="004F5C27" w:rsidRPr="00F57AD6" w:rsidRDefault="00B47BC9" w:rsidP="003938F3">
            <w:pPr>
              <w:rPr>
                <w:sz w:val="16"/>
                <w:szCs w:val="16"/>
              </w:rPr>
            </w:pPr>
            <w:hyperlink w:anchor="_Agency" w:history="1">
              <w:r w:rsidR="004F5C27" w:rsidRPr="00F57AD6">
                <w:rPr>
                  <w:rStyle w:val="Hyperlink"/>
                  <w:sz w:val="16"/>
                  <w:szCs w:val="16"/>
                </w:rPr>
                <w:t>fundingAgency</w:t>
              </w:r>
            </w:hyperlink>
          </w:p>
        </w:tc>
        <w:tc>
          <w:tcPr>
            <w:tcW w:w="1475" w:type="pct"/>
          </w:tcPr>
          <w:p w14:paraId="0C3AC32C" w14:textId="52FA6826" w:rsidR="004F5C27" w:rsidRPr="00F57AD6" w:rsidRDefault="00241230" w:rsidP="00241230">
            <w:pPr>
              <w:rPr>
                <w:sz w:val="16"/>
                <w:szCs w:val="16"/>
              </w:rPr>
            </w:pPr>
            <w:r>
              <w:rPr>
                <w:sz w:val="16"/>
                <w:szCs w:val="16"/>
              </w:rPr>
              <w:t>Rep</w:t>
            </w:r>
            <w:r w:rsidR="00A351A1">
              <w:rPr>
                <w:sz w:val="16"/>
                <w:szCs w:val="16"/>
              </w:rPr>
              <w:t>resents the common concept of a</w:t>
            </w:r>
            <w:r>
              <w:rPr>
                <w:sz w:val="16"/>
                <w:szCs w:val="16"/>
              </w:rPr>
              <w:t xml:space="preserve"> funding agency within the context of a financial assistance award.</w:t>
            </w:r>
          </w:p>
        </w:tc>
        <w:tc>
          <w:tcPr>
            <w:tcW w:w="1318" w:type="pct"/>
          </w:tcPr>
          <w:p w14:paraId="455E357E" w14:textId="09488579" w:rsidR="004F5C27" w:rsidRPr="00F57AD6" w:rsidRDefault="004F5C27" w:rsidP="003938F3">
            <w:pPr>
              <w:jc w:val="center"/>
              <w:rPr>
                <w:sz w:val="16"/>
                <w:szCs w:val="16"/>
              </w:rPr>
            </w:pPr>
            <w:r w:rsidRPr="00F57AD6">
              <w:rPr>
                <w:sz w:val="16"/>
                <w:szCs w:val="16"/>
              </w:rPr>
              <w:t>Complex: agencyComplexType</w:t>
            </w:r>
          </w:p>
        </w:tc>
        <w:tc>
          <w:tcPr>
            <w:tcW w:w="515" w:type="pct"/>
          </w:tcPr>
          <w:p w14:paraId="2E6CA337" w14:textId="082D555E" w:rsidR="004F5C27" w:rsidRPr="00F57AD6" w:rsidRDefault="004F5C27" w:rsidP="003938F3">
            <w:pPr>
              <w:jc w:val="center"/>
              <w:rPr>
                <w:sz w:val="16"/>
                <w:szCs w:val="16"/>
              </w:rPr>
            </w:pPr>
            <w:r>
              <w:rPr>
                <w:sz w:val="16"/>
                <w:szCs w:val="16"/>
              </w:rPr>
              <w:t>0</w:t>
            </w:r>
          </w:p>
        </w:tc>
        <w:tc>
          <w:tcPr>
            <w:tcW w:w="526" w:type="pct"/>
          </w:tcPr>
          <w:p w14:paraId="6DAC67E4" w14:textId="71D05B2C" w:rsidR="004F5C27" w:rsidRPr="00F57AD6" w:rsidRDefault="004F5C27" w:rsidP="003938F3">
            <w:pPr>
              <w:jc w:val="center"/>
              <w:rPr>
                <w:sz w:val="16"/>
                <w:szCs w:val="16"/>
              </w:rPr>
            </w:pPr>
            <w:r>
              <w:rPr>
                <w:sz w:val="16"/>
                <w:szCs w:val="16"/>
              </w:rPr>
              <w:t>Unbounded</w:t>
            </w:r>
          </w:p>
        </w:tc>
      </w:tr>
      <w:tr w:rsidR="004F5C27" w:rsidRPr="00F57AD6" w14:paraId="29978C5F" w14:textId="0A1A8EC4" w:rsidTr="007C021F">
        <w:tc>
          <w:tcPr>
            <w:tcW w:w="1166" w:type="pct"/>
          </w:tcPr>
          <w:p w14:paraId="5317372F" w14:textId="02DEA167" w:rsidR="004F5C27" w:rsidRPr="00F57AD6" w:rsidRDefault="00B47BC9" w:rsidP="003938F3">
            <w:pPr>
              <w:rPr>
                <w:sz w:val="16"/>
                <w:szCs w:val="16"/>
              </w:rPr>
            </w:pPr>
            <w:hyperlink w:anchor="_address" w:history="1">
              <w:r w:rsidR="004F5C27">
                <w:rPr>
                  <w:rStyle w:val="Hyperlink"/>
                  <w:sz w:val="16"/>
                  <w:szCs w:val="16"/>
                </w:rPr>
                <w:t>primaryPlaceOfPerformance</w:t>
              </w:r>
            </w:hyperlink>
          </w:p>
        </w:tc>
        <w:tc>
          <w:tcPr>
            <w:tcW w:w="1475" w:type="pct"/>
          </w:tcPr>
          <w:p w14:paraId="1BA83920" w14:textId="580CFD18" w:rsidR="004F5C27" w:rsidRPr="00F57AD6" w:rsidRDefault="00241230" w:rsidP="00241230">
            <w:pPr>
              <w:rPr>
                <w:sz w:val="16"/>
                <w:szCs w:val="16"/>
              </w:rPr>
            </w:pPr>
            <w:r>
              <w:rPr>
                <w:sz w:val="16"/>
                <w:szCs w:val="16"/>
              </w:rPr>
              <w:t>Represents the common concept of an address for the primary place of performance of an award.</w:t>
            </w:r>
          </w:p>
        </w:tc>
        <w:tc>
          <w:tcPr>
            <w:tcW w:w="1318" w:type="pct"/>
          </w:tcPr>
          <w:p w14:paraId="1FA441E4" w14:textId="18B13AC2" w:rsidR="004F5C27" w:rsidRPr="00F57AD6" w:rsidRDefault="004F5C27" w:rsidP="003938F3">
            <w:pPr>
              <w:jc w:val="center"/>
              <w:rPr>
                <w:sz w:val="16"/>
                <w:szCs w:val="16"/>
              </w:rPr>
            </w:pPr>
            <w:r w:rsidRPr="00F57AD6">
              <w:rPr>
                <w:sz w:val="16"/>
                <w:szCs w:val="16"/>
              </w:rPr>
              <w:t>Complex: addressComplexType</w:t>
            </w:r>
          </w:p>
        </w:tc>
        <w:tc>
          <w:tcPr>
            <w:tcW w:w="515" w:type="pct"/>
          </w:tcPr>
          <w:p w14:paraId="4A61EB95" w14:textId="4A519B5A" w:rsidR="004F5C27" w:rsidRPr="00F57AD6" w:rsidRDefault="00F440BE" w:rsidP="003938F3">
            <w:pPr>
              <w:jc w:val="center"/>
              <w:rPr>
                <w:sz w:val="16"/>
                <w:szCs w:val="16"/>
              </w:rPr>
            </w:pPr>
            <w:r>
              <w:rPr>
                <w:sz w:val="16"/>
                <w:szCs w:val="16"/>
              </w:rPr>
              <w:t>0</w:t>
            </w:r>
          </w:p>
        </w:tc>
        <w:tc>
          <w:tcPr>
            <w:tcW w:w="526" w:type="pct"/>
          </w:tcPr>
          <w:p w14:paraId="37E3AF20" w14:textId="37C19F04" w:rsidR="004F5C27" w:rsidRPr="00F57AD6" w:rsidRDefault="00F440BE" w:rsidP="003938F3">
            <w:pPr>
              <w:jc w:val="center"/>
              <w:rPr>
                <w:sz w:val="16"/>
                <w:szCs w:val="16"/>
              </w:rPr>
            </w:pPr>
            <w:r>
              <w:rPr>
                <w:sz w:val="16"/>
                <w:szCs w:val="16"/>
              </w:rPr>
              <w:t>1</w:t>
            </w:r>
          </w:p>
        </w:tc>
      </w:tr>
      <w:tr w:rsidR="004F5C27" w:rsidRPr="00F57AD6" w14:paraId="2F8D7F59" w14:textId="34C221C3" w:rsidTr="007C021F">
        <w:tc>
          <w:tcPr>
            <w:tcW w:w="1166" w:type="pct"/>
          </w:tcPr>
          <w:p w14:paraId="35F0D8CD" w14:textId="4AA077E0" w:rsidR="004F5C27" w:rsidRPr="00F57AD6" w:rsidRDefault="00B47BC9" w:rsidP="003938F3">
            <w:pPr>
              <w:rPr>
                <w:sz w:val="16"/>
                <w:szCs w:val="16"/>
              </w:rPr>
            </w:pPr>
            <w:hyperlink w:anchor="_Type:_highlyCompensatedOfficer_1" w:history="1">
              <w:r w:rsidR="004F5C27" w:rsidRPr="00F57AD6">
                <w:rPr>
                  <w:rStyle w:val="Hyperlink"/>
                  <w:sz w:val="16"/>
                  <w:szCs w:val="16"/>
                </w:rPr>
                <w:t>highlyCompensatedOfficer</w:t>
              </w:r>
            </w:hyperlink>
          </w:p>
        </w:tc>
        <w:tc>
          <w:tcPr>
            <w:tcW w:w="1475" w:type="pct"/>
          </w:tcPr>
          <w:p w14:paraId="7663A07D" w14:textId="25E5765B" w:rsidR="004F5C27" w:rsidRPr="00F57AD6" w:rsidRDefault="00241230" w:rsidP="00241230">
            <w:pPr>
              <w:rPr>
                <w:sz w:val="16"/>
                <w:szCs w:val="16"/>
              </w:rPr>
            </w:pPr>
            <w:r>
              <w:rPr>
                <w:sz w:val="16"/>
                <w:szCs w:val="16"/>
              </w:rPr>
              <w:t xml:space="preserve">Represents the common concept of a highly compensated officer. </w:t>
            </w:r>
          </w:p>
        </w:tc>
        <w:tc>
          <w:tcPr>
            <w:tcW w:w="1318" w:type="pct"/>
          </w:tcPr>
          <w:p w14:paraId="6710D158" w14:textId="2D6C3F20" w:rsidR="004F5C27" w:rsidRPr="00F57AD6" w:rsidRDefault="004F5C27" w:rsidP="003938F3">
            <w:pPr>
              <w:jc w:val="center"/>
              <w:rPr>
                <w:sz w:val="16"/>
                <w:szCs w:val="16"/>
              </w:rPr>
            </w:pPr>
            <w:r w:rsidRPr="00F57AD6">
              <w:rPr>
                <w:sz w:val="16"/>
                <w:szCs w:val="16"/>
              </w:rPr>
              <w:t>Complex: highlyCompensatedOfficerComplexType</w:t>
            </w:r>
          </w:p>
        </w:tc>
        <w:tc>
          <w:tcPr>
            <w:tcW w:w="515" w:type="pct"/>
          </w:tcPr>
          <w:p w14:paraId="34BF7237" w14:textId="1BFD6172" w:rsidR="004F5C27" w:rsidRPr="00F57AD6" w:rsidRDefault="00F440BE" w:rsidP="003938F3">
            <w:pPr>
              <w:jc w:val="center"/>
              <w:rPr>
                <w:sz w:val="16"/>
                <w:szCs w:val="16"/>
              </w:rPr>
            </w:pPr>
            <w:r>
              <w:rPr>
                <w:sz w:val="16"/>
                <w:szCs w:val="16"/>
              </w:rPr>
              <w:t>0</w:t>
            </w:r>
          </w:p>
        </w:tc>
        <w:tc>
          <w:tcPr>
            <w:tcW w:w="526" w:type="pct"/>
          </w:tcPr>
          <w:p w14:paraId="16960617" w14:textId="629013F9" w:rsidR="004F5C27" w:rsidRPr="00F57AD6" w:rsidRDefault="00F440BE" w:rsidP="003938F3">
            <w:pPr>
              <w:jc w:val="center"/>
              <w:rPr>
                <w:sz w:val="16"/>
                <w:szCs w:val="16"/>
              </w:rPr>
            </w:pPr>
            <w:r>
              <w:rPr>
                <w:sz w:val="16"/>
                <w:szCs w:val="16"/>
              </w:rPr>
              <w:t>5</w:t>
            </w:r>
          </w:p>
        </w:tc>
      </w:tr>
      <w:tr w:rsidR="004F5C27" w:rsidRPr="00F57AD6" w14:paraId="0840BC83" w14:textId="14746871" w:rsidTr="007C021F">
        <w:tc>
          <w:tcPr>
            <w:tcW w:w="1166" w:type="pct"/>
          </w:tcPr>
          <w:p w14:paraId="625B4B3A" w14:textId="77777777" w:rsidR="004F5C27" w:rsidRPr="00F57AD6" w:rsidRDefault="004F5C27" w:rsidP="003938F3">
            <w:pPr>
              <w:rPr>
                <w:sz w:val="16"/>
                <w:szCs w:val="16"/>
              </w:rPr>
            </w:pPr>
            <w:r w:rsidRPr="00F57AD6">
              <w:rPr>
                <w:sz w:val="16"/>
                <w:szCs w:val="16"/>
              </w:rPr>
              <w:t>recordType</w:t>
            </w:r>
          </w:p>
        </w:tc>
        <w:tc>
          <w:tcPr>
            <w:tcW w:w="1475" w:type="pct"/>
          </w:tcPr>
          <w:p w14:paraId="01A25C05" w14:textId="2758DC6C" w:rsidR="004F5C27" w:rsidRPr="00F57AD6" w:rsidRDefault="00241230" w:rsidP="00241230">
            <w:pPr>
              <w:rPr>
                <w:sz w:val="16"/>
                <w:szCs w:val="16"/>
              </w:rPr>
            </w:pPr>
            <w:r>
              <w:rPr>
                <w:sz w:val="16"/>
                <w:szCs w:val="16"/>
              </w:rPr>
              <w:t xml:space="preserve">Represents the common concept of a record type within the context of a financial assistance award. </w:t>
            </w:r>
          </w:p>
        </w:tc>
        <w:tc>
          <w:tcPr>
            <w:tcW w:w="1318" w:type="pct"/>
          </w:tcPr>
          <w:p w14:paraId="4CB0E12A" w14:textId="219AB087" w:rsidR="004F5C27" w:rsidRPr="00F57AD6" w:rsidRDefault="004F5C27" w:rsidP="003938F3">
            <w:pPr>
              <w:jc w:val="center"/>
              <w:rPr>
                <w:sz w:val="16"/>
                <w:szCs w:val="16"/>
              </w:rPr>
            </w:pPr>
            <w:r w:rsidRPr="00F57AD6">
              <w:rPr>
                <w:sz w:val="16"/>
                <w:szCs w:val="16"/>
              </w:rPr>
              <w:t>simple: recordTypeItemType</w:t>
            </w:r>
          </w:p>
        </w:tc>
        <w:tc>
          <w:tcPr>
            <w:tcW w:w="515" w:type="pct"/>
          </w:tcPr>
          <w:p w14:paraId="5A9B05F7" w14:textId="4C5B3530" w:rsidR="004F5C27" w:rsidRPr="00F57AD6" w:rsidRDefault="00F440BE" w:rsidP="003938F3">
            <w:pPr>
              <w:jc w:val="center"/>
              <w:rPr>
                <w:sz w:val="16"/>
                <w:szCs w:val="16"/>
              </w:rPr>
            </w:pPr>
            <w:r>
              <w:rPr>
                <w:sz w:val="16"/>
                <w:szCs w:val="16"/>
              </w:rPr>
              <w:t>1</w:t>
            </w:r>
          </w:p>
        </w:tc>
        <w:tc>
          <w:tcPr>
            <w:tcW w:w="526" w:type="pct"/>
          </w:tcPr>
          <w:p w14:paraId="50D7607C" w14:textId="62144455" w:rsidR="004F5C27" w:rsidRPr="00F57AD6" w:rsidRDefault="00F440BE" w:rsidP="003938F3">
            <w:pPr>
              <w:jc w:val="center"/>
              <w:rPr>
                <w:sz w:val="16"/>
                <w:szCs w:val="16"/>
              </w:rPr>
            </w:pPr>
            <w:r>
              <w:rPr>
                <w:sz w:val="16"/>
                <w:szCs w:val="16"/>
              </w:rPr>
              <w:t>1</w:t>
            </w:r>
          </w:p>
        </w:tc>
      </w:tr>
      <w:tr w:rsidR="004F5C27" w:rsidRPr="00F57AD6" w14:paraId="54F966C4" w14:textId="719D600B" w:rsidTr="007C021F">
        <w:tc>
          <w:tcPr>
            <w:tcW w:w="1166" w:type="pct"/>
          </w:tcPr>
          <w:p w14:paraId="368C90A8" w14:textId="77777777" w:rsidR="004F5C27" w:rsidRPr="00F57AD6" w:rsidRDefault="004F5C27" w:rsidP="003938F3">
            <w:pPr>
              <w:rPr>
                <w:sz w:val="16"/>
                <w:szCs w:val="16"/>
              </w:rPr>
            </w:pPr>
            <w:r w:rsidRPr="00F57AD6">
              <w:rPr>
                <w:sz w:val="16"/>
                <w:szCs w:val="16"/>
              </w:rPr>
              <w:t>typeOfAction</w:t>
            </w:r>
          </w:p>
        </w:tc>
        <w:tc>
          <w:tcPr>
            <w:tcW w:w="1475" w:type="pct"/>
          </w:tcPr>
          <w:p w14:paraId="13A77942" w14:textId="1ACED3F3" w:rsidR="004F5C27" w:rsidRPr="00F57AD6" w:rsidRDefault="00241230" w:rsidP="00241230">
            <w:pPr>
              <w:rPr>
                <w:sz w:val="16"/>
                <w:szCs w:val="16"/>
              </w:rPr>
            </w:pPr>
            <w:r>
              <w:rPr>
                <w:sz w:val="16"/>
                <w:szCs w:val="16"/>
              </w:rPr>
              <w:t>Represents the common concept of a type of action within the context of a financial assistance award.</w:t>
            </w:r>
          </w:p>
        </w:tc>
        <w:tc>
          <w:tcPr>
            <w:tcW w:w="1318" w:type="pct"/>
          </w:tcPr>
          <w:p w14:paraId="1AE38F27" w14:textId="45166935" w:rsidR="004F5C27" w:rsidRPr="00F57AD6" w:rsidRDefault="004F5C27" w:rsidP="003938F3">
            <w:pPr>
              <w:jc w:val="center"/>
              <w:rPr>
                <w:sz w:val="16"/>
                <w:szCs w:val="16"/>
              </w:rPr>
            </w:pPr>
            <w:r w:rsidRPr="00F57AD6">
              <w:rPr>
                <w:sz w:val="16"/>
                <w:szCs w:val="16"/>
              </w:rPr>
              <w:t>enumeration: typeOfActionItemType</w:t>
            </w:r>
          </w:p>
        </w:tc>
        <w:tc>
          <w:tcPr>
            <w:tcW w:w="515" w:type="pct"/>
          </w:tcPr>
          <w:p w14:paraId="7F7C0C86" w14:textId="3E8E5F2C" w:rsidR="004F5C27" w:rsidRPr="00F57AD6" w:rsidRDefault="00F440BE" w:rsidP="003938F3">
            <w:pPr>
              <w:jc w:val="center"/>
              <w:rPr>
                <w:sz w:val="16"/>
                <w:szCs w:val="16"/>
              </w:rPr>
            </w:pPr>
            <w:r>
              <w:rPr>
                <w:sz w:val="16"/>
                <w:szCs w:val="16"/>
              </w:rPr>
              <w:t>1</w:t>
            </w:r>
          </w:p>
        </w:tc>
        <w:tc>
          <w:tcPr>
            <w:tcW w:w="526" w:type="pct"/>
          </w:tcPr>
          <w:p w14:paraId="3D7A6E86" w14:textId="76E60335" w:rsidR="004F5C27" w:rsidRPr="00F57AD6" w:rsidRDefault="00F440BE" w:rsidP="003938F3">
            <w:pPr>
              <w:jc w:val="center"/>
              <w:rPr>
                <w:sz w:val="16"/>
                <w:szCs w:val="16"/>
              </w:rPr>
            </w:pPr>
            <w:r>
              <w:rPr>
                <w:sz w:val="16"/>
                <w:szCs w:val="16"/>
              </w:rPr>
              <w:t>1</w:t>
            </w:r>
          </w:p>
        </w:tc>
      </w:tr>
      <w:tr w:rsidR="004F5C27" w:rsidRPr="00F57AD6" w14:paraId="24DE25DD" w14:textId="1CEECD25" w:rsidTr="007C021F">
        <w:tc>
          <w:tcPr>
            <w:tcW w:w="1166" w:type="pct"/>
          </w:tcPr>
          <w:p w14:paraId="7EE8513B" w14:textId="77777777" w:rsidR="004F5C27" w:rsidRPr="00F57AD6" w:rsidRDefault="004F5C27" w:rsidP="003938F3">
            <w:pPr>
              <w:rPr>
                <w:sz w:val="16"/>
                <w:szCs w:val="16"/>
              </w:rPr>
            </w:pPr>
            <w:r w:rsidRPr="00F57AD6">
              <w:rPr>
                <w:sz w:val="16"/>
                <w:szCs w:val="16"/>
              </w:rPr>
              <w:t>typeOfTransactionCode</w:t>
            </w:r>
          </w:p>
        </w:tc>
        <w:tc>
          <w:tcPr>
            <w:tcW w:w="1475" w:type="pct"/>
          </w:tcPr>
          <w:p w14:paraId="2DDB00D5" w14:textId="112EBDBB" w:rsidR="004F5C27" w:rsidRPr="00F57AD6" w:rsidRDefault="00241230" w:rsidP="00241230">
            <w:pPr>
              <w:rPr>
                <w:sz w:val="16"/>
                <w:szCs w:val="16"/>
              </w:rPr>
            </w:pPr>
            <w:r>
              <w:rPr>
                <w:sz w:val="16"/>
                <w:szCs w:val="16"/>
              </w:rPr>
              <w:t>Represents the common concept of a type of transaction code within the context of a financial assistance award.</w:t>
            </w:r>
          </w:p>
        </w:tc>
        <w:tc>
          <w:tcPr>
            <w:tcW w:w="1318" w:type="pct"/>
          </w:tcPr>
          <w:p w14:paraId="45BBB110" w14:textId="25FDBB80" w:rsidR="004F5C27" w:rsidRPr="00F57AD6" w:rsidRDefault="004F5C27" w:rsidP="003938F3">
            <w:pPr>
              <w:jc w:val="center"/>
              <w:rPr>
                <w:sz w:val="16"/>
                <w:szCs w:val="16"/>
              </w:rPr>
            </w:pPr>
            <w:r w:rsidRPr="00F57AD6">
              <w:rPr>
                <w:sz w:val="16"/>
                <w:szCs w:val="16"/>
              </w:rPr>
              <w:t>Enumeration: transactionCodeItemType</w:t>
            </w:r>
          </w:p>
        </w:tc>
        <w:tc>
          <w:tcPr>
            <w:tcW w:w="515" w:type="pct"/>
          </w:tcPr>
          <w:p w14:paraId="1AD2D265" w14:textId="7115FB7E" w:rsidR="004F5C27" w:rsidRPr="00F57AD6" w:rsidRDefault="00F440BE" w:rsidP="003938F3">
            <w:pPr>
              <w:jc w:val="center"/>
              <w:rPr>
                <w:sz w:val="16"/>
                <w:szCs w:val="16"/>
              </w:rPr>
            </w:pPr>
            <w:r>
              <w:rPr>
                <w:sz w:val="16"/>
                <w:szCs w:val="16"/>
              </w:rPr>
              <w:t>1</w:t>
            </w:r>
          </w:p>
        </w:tc>
        <w:tc>
          <w:tcPr>
            <w:tcW w:w="526" w:type="pct"/>
          </w:tcPr>
          <w:p w14:paraId="1040BC57" w14:textId="735DF88C" w:rsidR="004F5C27" w:rsidRPr="00F57AD6" w:rsidRDefault="00F440BE" w:rsidP="003938F3">
            <w:pPr>
              <w:jc w:val="center"/>
              <w:rPr>
                <w:sz w:val="16"/>
                <w:szCs w:val="16"/>
              </w:rPr>
            </w:pPr>
            <w:r>
              <w:rPr>
                <w:sz w:val="16"/>
                <w:szCs w:val="16"/>
              </w:rPr>
              <w:t>1</w:t>
            </w:r>
          </w:p>
        </w:tc>
      </w:tr>
      <w:bookmarkStart w:id="3" w:name="_Type:_catalogOfFederalDomesticAssis"/>
      <w:bookmarkEnd w:id="3"/>
      <w:tr w:rsidR="004F5C27" w:rsidRPr="00F57AD6" w14:paraId="38DFB0E7" w14:textId="1E861C6A" w:rsidTr="007C021F">
        <w:tc>
          <w:tcPr>
            <w:tcW w:w="1166" w:type="pct"/>
          </w:tcPr>
          <w:p w14:paraId="4E5B3CA2" w14:textId="6C14F0D9" w:rsidR="004F5C27" w:rsidRPr="00F57AD6" w:rsidRDefault="004F5C27" w:rsidP="003938F3">
            <w:pPr>
              <w:rPr>
                <w:sz w:val="16"/>
                <w:szCs w:val="16"/>
              </w:rPr>
            </w:pPr>
            <w:r>
              <w:rPr>
                <w:sz w:val="16"/>
                <w:szCs w:val="16"/>
              </w:rPr>
              <w:fldChar w:fldCharType="begin"/>
            </w:r>
            <w:r w:rsidR="00EC002D">
              <w:rPr>
                <w:sz w:val="16"/>
                <w:szCs w:val="16"/>
              </w:rPr>
              <w:instrText>HYPERLINK  \l "_Type:_catalogOfFederalDomesticAssis_1"</w:instrText>
            </w:r>
            <w:r w:rsidR="00F249A1">
              <w:rPr>
                <w:sz w:val="16"/>
                <w:szCs w:val="16"/>
              </w:rPr>
            </w:r>
            <w:r>
              <w:rPr>
                <w:sz w:val="16"/>
                <w:szCs w:val="16"/>
              </w:rPr>
              <w:fldChar w:fldCharType="separate"/>
            </w:r>
            <w:r w:rsidRPr="00502777">
              <w:rPr>
                <w:rStyle w:val="Hyperlink"/>
                <w:sz w:val="16"/>
                <w:szCs w:val="16"/>
              </w:rPr>
              <w:t>catalogOfFederalDomesticAssistanceProgram</w:t>
            </w:r>
            <w:r>
              <w:rPr>
                <w:sz w:val="16"/>
                <w:szCs w:val="16"/>
              </w:rPr>
              <w:fldChar w:fldCharType="end"/>
            </w:r>
          </w:p>
        </w:tc>
        <w:tc>
          <w:tcPr>
            <w:tcW w:w="1475" w:type="pct"/>
          </w:tcPr>
          <w:p w14:paraId="1D32038C" w14:textId="1E7153B5" w:rsidR="004F5C27" w:rsidRPr="00F57AD6" w:rsidRDefault="00241230" w:rsidP="00241230">
            <w:pPr>
              <w:rPr>
                <w:sz w:val="16"/>
                <w:szCs w:val="16"/>
              </w:rPr>
            </w:pPr>
            <w:r>
              <w:rPr>
                <w:sz w:val="16"/>
                <w:szCs w:val="16"/>
              </w:rPr>
              <w:t xml:space="preserve">Represents the common concept of a Federal Domestic Assistance Program within the context of a financial assistance award. </w:t>
            </w:r>
          </w:p>
        </w:tc>
        <w:tc>
          <w:tcPr>
            <w:tcW w:w="1318" w:type="pct"/>
          </w:tcPr>
          <w:p w14:paraId="22BECC88" w14:textId="77777777" w:rsidR="004F5C27" w:rsidRPr="00F57AD6" w:rsidRDefault="004F5C27" w:rsidP="003938F3">
            <w:pPr>
              <w:jc w:val="center"/>
              <w:rPr>
                <w:sz w:val="16"/>
                <w:szCs w:val="16"/>
              </w:rPr>
            </w:pPr>
            <w:r>
              <w:rPr>
                <w:sz w:val="16"/>
                <w:szCs w:val="16"/>
              </w:rPr>
              <w:t>Complex: catalogOfFederalDomesticAssistanceProgramComplexType</w:t>
            </w:r>
          </w:p>
        </w:tc>
        <w:tc>
          <w:tcPr>
            <w:tcW w:w="515" w:type="pct"/>
          </w:tcPr>
          <w:p w14:paraId="0CB93981" w14:textId="771502B9" w:rsidR="004F5C27" w:rsidRPr="00F57AD6" w:rsidRDefault="00F440BE" w:rsidP="003938F3">
            <w:pPr>
              <w:jc w:val="center"/>
              <w:rPr>
                <w:sz w:val="16"/>
                <w:szCs w:val="16"/>
              </w:rPr>
            </w:pPr>
            <w:r>
              <w:rPr>
                <w:sz w:val="16"/>
                <w:szCs w:val="16"/>
              </w:rPr>
              <w:t>0</w:t>
            </w:r>
          </w:p>
        </w:tc>
        <w:tc>
          <w:tcPr>
            <w:tcW w:w="526" w:type="pct"/>
          </w:tcPr>
          <w:p w14:paraId="19FCDAF0" w14:textId="7C167AC0" w:rsidR="004F5C27" w:rsidRPr="00F57AD6" w:rsidRDefault="00F440BE" w:rsidP="003938F3">
            <w:pPr>
              <w:jc w:val="center"/>
              <w:rPr>
                <w:sz w:val="16"/>
                <w:szCs w:val="16"/>
              </w:rPr>
            </w:pPr>
            <w:r>
              <w:rPr>
                <w:sz w:val="16"/>
                <w:szCs w:val="16"/>
              </w:rPr>
              <w:t>1</w:t>
            </w:r>
          </w:p>
        </w:tc>
      </w:tr>
    </w:tbl>
    <w:p w14:paraId="2DFD5FD0" w14:textId="77777777" w:rsidR="004F5C27" w:rsidRDefault="004F5C27" w:rsidP="00EF1CC4">
      <w:pPr>
        <w:pStyle w:val="Heading3"/>
        <w:sectPr w:rsidR="004F5C27">
          <w:pgSz w:w="12240" w:h="15840"/>
          <w:pgMar w:top="1440" w:right="1440" w:bottom="1440" w:left="1440" w:header="720" w:footer="720" w:gutter="0"/>
          <w:cols w:space="720"/>
        </w:sectPr>
      </w:pPr>
    </w:p>
    <w:p w14:paraId="2907083C" w14:textId="43DD17D4" w:rsidR="009A4852" w:rsidRDefault="00A351A1" w:rsidP="009A4852">
      <w:pPr>
        <w:pStyle w:val="Heading4"/>
      </w:pPr>
      <w:bookmarkStart w:id="4" w:name="_Type:_awardAmounts_2"/>
      <w:bookmarkEnd w:id="4"/>
      <w:r>
        <w:lastRenderedPageBreak/>
        <w:t>A</w:t>
      </w:r>
      <w:r w:rsidR="009A4852">
        <w:t>wardee</w:t>
      </w:r>
      <w:r>
        <w:t xml:space="preserve"> </w:t>
      </w:r>
      <w:r w:rsidR="009A4852">
        <w:t>Information</w:t>
      </w:r>
    </w:p>
    <w:p w14:paraId="7C345023" w14:textId="03101594" w:rsidR="006F3C2C" w:rsidRDefault="006F3C2C" w:rsidP="006F3C2C">
      <w:pPr>
        <w:pStyle w:val="IntenseQuote"/>
      </w:pPr>
      <w:r>
        <w:t>Element: awardeeInformation</w:t>
      </w:r>
    </w:p>
    <w:p w14:paraId="7DF341BA" w14:textId="77777777" w:rsidR="006F3C2C" w:rsidRDefault="006F3C2C" w:rsidP="006F3C2C">
      <w:pPr>
        <w:pStyle w:val="IntenseQuote"/>
      </w:pPr>
      <w:r>
        <w:t>Proposed Xml Type: complex</w:t>
      </w:r>
    </w:p>
    <w:p w14:paraId="0F7CE11D" w14:textId="77777777" w:rsidR="009A4852" w:rsidRDefault="009A4852" w:rsidP="009A4852">
      <w:r>
        <w:t xml:space="preserve">Source: </w:t>
      </w:r>
      <w:hyperlink r:id="rId37" w:history="1">
        <w:r w:rsidRPr="00282D53">
          <w:rPr>
            <w:rStyle w:val="Hyperlink"/>
          </w:rPr>
          <w:t>http://fedspendingtransparency.github.io/dataelements/</w:t>
        </w:r>
      </w:hyperlink>
      <w:r>
        <w:t xml:space="preserve">, </w:t>
      </w:r>
      <w:r w:rsidRPr="002E59F9">
        <w:t>http://fedspendingtransparency.github.io/whitepapers/unique-id-business-name/</w:t>
      </w:r>
    </w:p>
    <w:tbl>
      <w:tblPr>
        <w:tblStyle w:val="TableGrid"/>
        <w:tblW w:w="5000" w:type="pct"/>
        <w:tblLook w:val="04A0" w:firstRow="1" w:lastRow="0" w:firstColumn="1" w:lastColumn="0" w:noHBand="0" w:noVBand="1"/>
      </w:tblPr>
      <w:tblGrid>
        <w:gridCol w:w="2853"/>
        <w:gridCol w:w="3131"/>
        <w:gridCol w:w="1703"/>
        <w:gridCol w:w="931"/>
        <w:gridCol w:w="958"/>
      </w:tblGrid>
      <w:tr w:rsidR="009A4852" w:rsidRPr="00F57AD6" w14:paraId="03504052" w14:textId="77777777" w:rsidTr="00520B41">
        <w:tc>
          <w:tcPr>
            <w:tcW w:w="1490" w:type="pct"/>
          </w:tcPr>
          <w:p w14:paraId="44D4D633" w14:textId="77777777" w:rsidR="009A4852" w:rsidRPr="00F57AD6" w:rsidRDefault="009A4852" w:rsidP="00520B41">
            <w:pPr>
              <w:jc w:val="center"/>
              <w:rPr>
                <w:sz w:val="16"/>
                <w:szCs w:val="16"/>
              </w:rPr>
            </w:pPr>
            <w:r w:rsidRPr="00F57AD6">
              <w:rPr>
                <w:b/>
                <w:sz w:val="16"/>
                <w:szCs w:val="16"/>
              </w:rPr>
              <w:t>Data Element</w:t>
            </w:r>
          </w:p>
        </w:tc>
        <w:tc>
          <w:tcPr>
            <w:tcW w:w="1635" w:type="pct"/>
          </w:tcPr>
          <w:p w14:paraId="342A3300" w14:textId="77777777" w:rsidR="009A4852" w:rsidRPr="00F57AD6" w:rsidRDefault="009A4852" w:rsidP="00520B41">
            <w:pPr>
              <w:jc w:val="center"/>
              <w:rPr>
                <w:sz w:val="16"/>
                <w:szCs w:val="16"/>
              </w:rPr>
            </w:pPr>
            <w:r w:rsidRPr="00F57AD6">
              <w:rPr>
                <w:b/>
                <w:sz w:val="16"/>
                <w:szCs w:val="16"/>
              </w:rPr>
              <w:t>Description</w:t>
            </w:r>
          </w:p>
        </w:tc>
        <w:tc>
          <w:tcPr>
            <w:tcW w:w="889" w:type="pct"/>
          </w:tcPr>
          <w:p w14:paraId="51F363FC" w14:textId="77777777" w:rsidR="009A4852" w:rsidRPr="00F57AD6" w:rsidRDefault="009A4852" w:rsidP="00520B41">
            <w:pPr>
              <w:jc w:val="center"/>
              <w:rPr>
                <w:sz w:val="16"/>
                <w:szCs w:val="16"/>
              </w:rPr>
            </w:pPr>
            <w:r w:rsidRPr="00F57AD6">
              <w:rPr>
                <w:b/>
                <w:sz w:val="16"/>
                <w:szCs w:val="16"/>
              </w:rPr>
              <w:t>Type</w:t>
            </w:r>
          </w:p>
        </w:tc>
        <w:tc>
          <w:tcPr>
            <w:tcW w:w="486" w:type="pct"/>
          </w:tcPr>
          <w:p w14:paraId="014FA45A" w14:textId="77777777" w:rsidR="009A4852" w:rsidRPr="00F57AD6" w:rsidRDefault="009A4852" w:rsidP="00520B41">
            <w:pPr>
              <w:jc w:val="center"/>
              <w:rPr>
                <w:sz w:val="16"/>
                <w:szCs w:val="16"/>
              </w:rPr>
            </w:pPr>
            <w:r>
              <w:rPr>
                <w:b/>
                <w:sz w:val="16"/>
                <w:szCs w:val="16"/>
              </w:rPr>
              <w:t>MinOccurs</w:t>
            </w:r>
          </w:p>
        </w:tc>
        <w:tc>
          <w:tcPr>
            <w:tcW w:w="500" w:type="pct"/>
          </w:tcPr>
          <w:p w14:paraId="6760B017" w14:textId="77777777" w:rsidR="009A4852" w:rsidRPr="00F57AD6" w:rsidRDefault="009A4852" w:rsidP="00520B41">
            <w:pPr>
              <w:jc w:val="center"/>
              <w:rPr>
                <w:b/>
                <w:sz w:val="16"/>
                <w:szCs w:val="16"/>
              </w:rPr>
            </w:pPr>
            <w:r>
              <w:rPr>
                <w:b/>
                <w:sz w:val="16"/>
                <w:szCs w:val="16"/>
              </w:rPr>
              <w:t>MaxOccurs</w:t>
            </w:r>
          </w:p>
        </w:tc>
      </w:tr>
      <w:tr w:rsidR="00A02380" w:rsidRPr="00F57AD6" w14:paraId="78A2FC8E" w14:textId="77777777" w:rsidTr="00520B41">
        <w:tc>
          <w:tcPr>
            <w:tcW w:w="1490" w:type="pct"/>
          </w:tcPr>
          <w:p w14:paraId="38C04030" w14:textId="77777777" w:rsidR="00A02380" w:rsidRPr="00F57AD6" w:rsidRDefault="00A02380" w:rsidP="00520B41">
            <w:pPr>
              <w:rPr>
                <w:sz w:val="16"/>
                <w:szCs w:val="16"/>
              </w:rPr>
            </w:pPr>
            <w:r w:rsidRPr="00F57AD6">
              <w:rPr>
                <w:sz w:val="16"/>
                <w:szCs w:val="16"/>
              </w:rPr>
              <w:t>businessType</w:t>
            </w:r>
          </w:p>
        </w:tc>
        <w:tc>
          <w:tcPr>
            <w:tcW w:w="1635" w:type="pct"/>
          </w:tcPr>
          <w:p w14:paraId="426B4655" w14:textId="1778FCE6" w:rsidR="00A02380" w:rsidRPr="00F57AD6" w:rsidRDefault="00505270" w:rsidP="00505270">
            <w:pPr>
              <w:rPr>
                <w:sz w:val="16"/>
                <w:szCs w:val="16"/>
              </w:rPr>
            </w:pPr>
            <w:r>
              <w:rPr>
                <w:sz w:val="16"/>
                <w:szCs w:val="16"/>
              </w:rPr>
              <w:t xml:space="preserve">Represents the common concept of a business type of an awardee within the context of a financial assistance award. </w:t>
            </w:r>
          </w:p>
        </w:tc>
        <w:tc>
          <w:tcPr>
            <w:tcW w:w="889" w:type="pct"/>
          </w:tcPr>
          <w:p w14:paraId="28761401" w14:textId="77777777" w:rsidR="00A02380" w:rsidRPr="00F57AD6" w:rsidRDefault="00A02380" w:rsidP="00520B41">
            <w:pPr>
              <w:jc w:val="center"/>
              <w:rPr>
                <w:sz w:val="16"/>
                <w:szCs w:val="16"/>
              </w:rPr>
            </w:pPr>
            <w:r w:rsidRPr="00F57AD6">
              <w:rPr>
                <w:sz w:val="16"/>
                <w:szCs w:val="16"/>
              </w:rPr>
              <w:t xml:space="preserve">Enumeration: </w:t>
            </w:r>
            <w:r>
              <w:rPr>
                <w:sz w:val="16"/>
                <w:szCs w:val="16"/>
              </w:rPr>
              <w:t>businessTypeItem</w:t>
            </w:r>
            <w:r w:rsidRPr="00F57AD6">
              <w:rPr>
                <w:sz w:val="16"/>
                <w:szCs w:val="16"/>
              </w:rPr>
              <w:t>Type</w:t>
            </w:r>
          </w:p>
        </w:tc>
        <w:tc>
          <w:tcPr>
            <w:tcW w:w="486" w:type="pct"/>
          </w:tcPr>
          <w:p w14:paraId="54EA3E22" w14:textId="77777777" w:rsidR="00A02380" w:rsidRPr="00F57AD6" w:rsidRDefault="00A02380" w:rsidP="00520B41">
            <w:pPr>
              <w:jc w:val="center"/>
              <w:rPr>
                <w:sz w:val="16"/>
                <w:szCs w:val="16"/>
              </w:rPr>
            </w:pPr>
            <w:r>
              <w:rPr>
                <w:sz w:val="16"/>
                <w:szCs w:val="16"/>
              </w:rPr>
              <w:t>1</w:t>
            </w:r>
          </w:p>
        </w:tc>
        <w:tc>
          <w:tcPr>
            <w:tcW w:w="500" w:type="pct"/>
          </w:tcPr>
          <w:p w14:paraId="395E7B0A" w14:textId="77777777" w:rsidR="00A02380" w:rsidRPr="00F57AD6" w:rsidRDefault="00A02380" w:rsidP="00520B41">
            <w:pPr>
              <w:jc w:val="center"/>
              <w:rPr>
                <w:sz w:val="16"/>
                <w:szCs w:val="16"/>
              </w:rPr>
            </w:pPr>
            <w:r>
              <w:rPr>
                <w:sz w:val="16"/>
                <w:szCs w:val="16"/>
              </w:rPr>
              <w:t>1</w:t>
            </w:r>
          </w:p>
        </w:tc>
      </w:tr>
      <w:tr w:rsidR="00A02380" w:rsidRPr="00F57AD6" w14:paraId="523BAADF" w14:textId="77777777" w:rsidTr="00520B41">
        <w:tc>
          <w:tcPr>
            <w:tcW w:w="1490" w:type="pct"/>
          </w:tcPr>
          <w:p w14:paraId="1FBFD032" w14:textId="77777777" w:rsidR="00A02380" w:rsidRPr="00F57AD6" w:rsidRDefault="00A02380" w:rsidP="00520B41">
            <w:pPr>
              <w:rPr>
                <w:sz w:val="16"/>
                <w:szCs w:val="16"/>
              </w:rPr>
            </w:pPr>
            <w:r w:rsidRPr="00F57AD6">
              <w:rPr>
                <w:sz w:val="16"/>
                <w:szCs w:val="16"/>
              </w:rPr>
              <w:t>awardeeLegalBusinessName</w:t>
            </w:r>
          </w:p>
        </w:tc>
        <w:tc>
          <w:tcPr>
            <w:tcW w:w="1635" w:type="pct"/>
          </w:tcPr>
          <w:p w14:paraId="1CA2C457" w14:textId="7F25AD42" w:rsidR="00A02380" w:rsidRPr="00F57AD6" w:rsidRDefault="00062AD3" w:rsidP="00505270">
            <w:pPr>
              <w:rPr>
                <w:sz w:val="16"/>
                <w:szCs w:val="16"/>
              </w:rPr>
            </w:pPr>
            <w:r w:rsidRPr="00452CD7">
              <w:rPr>
                <w:sz w:val="16"/>
                <w:szCs w:val="16"/>
              </w:rPr>
              <w:t>The name of the awardee or recipient that relates to the unique identifier. For U.S. based companies, this name is what the business ordinarily files in formation documents with individual states (when required).</w:t>
            </w:r>
          </w:p>
        </w:tc>
        <w:tc>
          <w:tcPr>
            <w:tcW w:w="889" w:type="pct"/>
          </w:tcPr>
          <w:p w14:paraId="2B52FD99" w14:textId="77777777" w:rsidR="00A02380" w:rsidRPr="00F57AD6" w:rsidRDefault="00A02380" w:rsidP="00520B41">
            <w:pPr>
              <w:jc w:val="center"/>
              <w:rPr>
                <w:sz w:val="16"/>
                <w:szCs w:val="16"/>
              </w:rPr>
            </w:pPr>
            <w:r w:rsidRPr="00F57AD6">
              <w:rPr>
                <w:sz w:val="16"/>
                <w:szCs w:val="16"/>
              </w:rPr>
              <w:t>Simple: stringItemType</w:t>
            </w:r>
          </w:p>
        </w:tc>
        <w:tc>
          <w:tcPr>
            <w:tcW w:w="486" w:type="pct"/>
          </w:tcPr>
          <w:p w14:paraId="29D78EB4" w14:textId="77777777" w:rsidR="00A02380" w:rsidRPr="00F57AD6" w:rsidRDefault="00A02380" w:rsidP="00520B41">
            <w:pPr>
              <w:jc w:val="center"/>
              <w:rPr>
                <w:sz w:val="16"/>
                <w:szCs w:val="16"/>
              </w:rPr>
            </w:pPr>
            <w:r>
              <w:rPr>
                <w:sz w:val="16"/>
                <w:szCs w:val="16"/>
              </w:rPr>
              <w:t>1</w:t>
            </w:r>
          </w:p>
        </w:tc>
        <w:tc>
          <w:tcPr>
            <w:tcW w:w="500" w:type="pct"/>
          </w:tcPr>
          <w:p w14:paraId="4D8A6B1A" w14:textId="77777777" w:rsidR="00A02380" w:rsidRPr="00F57AD6" w:rsidRDefault="00A02380" w:rsidP="00520B41">
            <w:pPr>
              <w:jc w:val="center"/>
              <w:rPr>
                <w:sz w:val="16"/>
                <w:szCs w:val="16"/>
              </w:rPr>
            </w:pPr>
            <w:r>
              <w:rPr>
                <w:sz w:val="16"/>
                <w:szCs w:val="16"/>
              </w:rPr>
              <w:t>1</w:t>
            </w:r>
          </w:p>
        </w:tc>
      </w:tr>
      <w:tr w:rsidR="00505270" w:rsidRPr="00F57AD6" w14:paraId="51CBE753" w14:textId="77777777" w:rsidTr="00520B41">
        <w:tc>
          <w:tcPr>
            <w:tcW w:w="1490" w:type="pct"/>
          </w:tcPr>
          <w:p w14:paraId="56171277" w14:textId="77777777" w:rsidR="00505270" w:rsidRPr="00F57AD6" w:rsidRDefault="00505270" w:rsidP="00520B41">
            <w:pPr>
              <w:rPr>
                <w:sz w:val="16"/>
                <w:szCs w:val="16"/>
              </w:rPr>
            </w:pPr>
            <w:r>
              <w:rPr>
                <w:sz w:val="16"/>
                <w:szCs w:val="16"/>
              </w:rPr>
              <w:t>ultimateParentUniqueIdentifier</w:t>
            </w:r>
          </w:p>
        </w:tc>
        <w:tc>
          <w:tcPr>
            <w:tcW w:w="1635" w:type="pct"/>
          </w:tcPr>
          <w:p w14:paraId="4E2C36D2" w14:textId="5E04994B" w:rsidR="00505270" w:rsidRPr="00F57AD6" w:rsidRDefault="00505270" w:rsidP="00611D1C">
            <w:pPr>
              <w:rPr>
                <w:sz w:val="16"/>
                <w:szCs w:val="16"/>
              </w:rPr>
            </w:pPr>
            <w:r w:rsidRPr="009E4146">
              <w:rPr>
                <w:sz w:val="16"/>
                <w:szCs w:val="16"/>
              </w:rPr>
              <w:t xml:space="preserve">Represents the common concept of a </w:t>
            </w:r>
            <w:r>
              <w:rPr>
                <w:sz w:val="16"/>
                <w:szCs w:val="16"/>
              </w:rPr>
              <w:t>unique identifier (DUNS number) for the ultimate parent of an awardee</w:t>
            </w:r>
            <w:r w:rsidRPr="009E4146">
              <w:rPr>
                <w:sz w:val="16"/>
                <w:szCs w:val="16"/>
              </w:rPr>
              <w:t xml:space="preserve"> within the context of a financial assistance award. </w:t>
            </w:r>
          </w:p>
        </w:tc>
        <w:tc>
          <w:tcPr>
            <w:tcW w:w="889" w:type="pct"/>
          </w:tcPr>
          <w:p w14:paraId="113FFD18" w14:textId="77777777" w:rsidR="00505270" w:rsidRPr="00F57AD6" w:rsidRDefault="00505270" w:rsidP="00520B41">
            <w:pPr>
              <w:jc w:val="center"/>
              <w:rPr>
                <w:sz w:val="16"/>
                <w:szCs w:val="16"/>
              </w:rPr>
            </w:pPr>
            <w:r>
              <w:rPr>
                <w:sz w:val="16"/>
                <w:szCs w:val="16"/>
              </w:rPr>
              <w:t>simple</w:t>
            </w:r>
            <w:r w:rsidRPr="00F57AD6">
              <w:rPr>
                <w:sz w:val="16"/>
                <w:szCs w:val="16"/>
              </w:rPr>
              <w:t>: integerItemType</w:t>
            </w:r>
          </w:p>
        </w:tc>
        <w:tc>
          <w:tcPr>
            <w:tcW w:w="486" w:type="pct"/>
          </w:tcPr>
          <w:p w14:paraId="5EDD3D49" w14:textId="77777777" w:rsidR="00505270" w:rsidRPr="00F57AD6" w:rsidRDefault="00505270" w:rsidP="00520B41">
            <w:pPr>
              <w:jc w:val="center"/>
              <w:rPr>
                <w:sz w:val="16"/>
                <w:szCs w:val="16"/>
              </w:rPr>
            </w:pPr>
            <w:r>
              <w:rPr>
                <w:sz w:val="16"/>
                <w:szCs w:val="16"/>
              </w:rPr>
              <w:t>1</w:t>
            </w:r>
          </w:p>
        </w:tc>
        <w:tc>
          <w:tcPr>
            <w:tcW w:w="500" w:type="pct"/>
          </w:tcPr>
          <w:p w14:paraId="688502DE" w14:textId="77777777" w:rsidR="00505270" w:rsidRPr="00F57AD6" w:rsidRDefault="00505270" w:rsidP="00520B41">
            <w:pPr>
              <w:jc w:val="center"/>
              <w:rPr>
                <w:sz w:val="16"/>
                <w:szCs w:val="16"/>
              </w:rPr>
            </w:pPr>
            <w:r>
              <w:rPr>
                <w:sz w:val="16"/>
                <w:szCs w:val="16"/>
              </w:rPr>
              <w:t>1</w:t>
            </w:r>
          </w:p>
        </w:tc>
      </w:tr>
      <w:tr w:rsidR="00505270" w:rsidRPr="00F57AD6" w14:paraId="0F9E5B0A" w14:textId="77777777" w:rsidTr="00520B41">
        <w:tc>
          <w:tcPr>
            <w:tcW w:w="1490" w:type="pct"/>
          </w:tcPr>
          <w:p w14:paraId="16762B7A" w14:textId="77777777" w:rsidR="00505270" w:rsidRPr="00F57AD6" w:rsidRDefault="00505270" w:rsidP="00520B41">
            <w:pPr>
              <w:rPr>
                <w:sz w:val="16"/>
                <w:szCs w:val="16"/>
              </w:rPr>
            </w:pPr>
            <w:r w:rsidRPr="00F57AD6">
              <w:rPr>
                <w:sz w:val="16"/>
                <w:szCs w:val="16"/>
              </w:rPr>
              <w:t>awardeeUniqueIdentifier</w:t>
            </w:r>
          </w:p>
        </w:tc>
        <w:tc>
          <w:tcPr>
            <w:tcW w:w="1635" w:type="pct"/>
          </w:tcPr>
          <w:p w14:paraId="4E6EB65E" w14:textId="4960145C" w:rsidR="00505270" w:rsidRPr="00F57AD6" w:rsidRDefault="00062AD3" w:rsidP="00505270">
            <w:pPr>
              <w:rPr>
                <w:sz w:val="16"/>
                <w:szCs w:val="16"/>
              </w:rPr>
            </w:pPr>
            <w:r w:rsidRPr="00452CD7">
              <w:rPr>
                <w:sz w:val="16"/>
                <w:szCs w:val="16"/>
              </w:rPr>
              <w:t>The unique identification number for an awardee or recipient. Currently, the identifier is the 9-digit number assigned by Dun &amp; Bradstreet, Inc. referred to as the DUNS® number.</w:t>
            </w:r>
          </w:p>
        </w:tc>
        <w:tc>
          <w:tcPr>
            <w:tcW w:w="889" w:type="pct"/>
          </w:tcPr>
          <w:p w14:paraId="08572631" w14:textId="77777777" w:rsidR="00505270" w:rsidRPr="00F57AD6" w:rsidRDefault="00505270" w:rsidP="00520B41">
            <w:pPr>
              <w:jc w:val="center"/>
              <w:rPr>
                <w:sz w:val="16"/>
                <w:szCs w:val="16"/>
              </w:rPr>
            </w:pPr>
            <w:r>
              <w:rPr>
                <w:sz w:val="16"/>
                <w:szCs w:val="16"/>
              </w:rPr>
              <w:t>simple</w:t>
            </w:r>
            <w:r w:rsidRPr="00F57AD6">
              <w:rPr>
                <w:sz w:val="16"/>
                <w:szCs w:val="16"/>
              </w:rPr>
              <w:t>: integerItemType</w:t>
            </w:r>
          </w:p>
        </w:tc>
        <w:tc>
          <w:tcPr>
            <w:tcW w:w="486" w:type="pct"/>
          </w:tcPr>
          <w:p w14:paraId="1260EAD0" w14:textId="77777777" w:rsidR="00505270" w:rsidRPr="00F57AD6" w:rsidRDefault="00505270" w:rsidP="00520B41">
            <w:pPr>
              <w:jc w:val="center"/>
              <w:rPr>
                <w:sz w:val="16"/>
                <w:szCs w:val="16"/>
              </w:rPr>
            </w:pPr>
            <w:r>
              <w:rPr>
                <w:sz w:val="16"/>
                <w:szCs w:val="16"/>
              </w:rPr>
              <w:t>1</w:t>
            </w:r>
          </w:p>
        </w:tc>
        <w:tc>
          <w:tcPr>
            <w:tcW w:w="500" w:type="pct"/>
          </w:tcPr>
          <w:p w14:paraId="2B1CEC34" w14:textId="77777777" w:rsidR="00505270" w:rsidRPr="00F57AD6" w:rsidRDefault="00505270" w:rsidP="00520B41">
            <w:pPr>
              <w:jc w:val="center"/>
              <w:rPr>
                <w:sz w:val="16"/>
                <w:szCs w:val="16"/>
              </w:rPr>
            </w:pPr>
            <w:r>
              <w:rPr>
                <w:sz w:val="16"/>
                <w:szCs w:val="16"/>
              </w:rPr>
              <w:t>1</w:t>
            </w:r>
          </w:p>
        </w:tc>
      </w:tr>
      <w:tr w:rsidR="00505270" w:rsidRPr="00F57AD6" w14:paraId="1BE05EC5" w14:textId="77777777" w:rsidTr="00520B41">
        <w:tc>
          <w:tcPr>
            <w:tcW w:w="1490" w:type="pct"/>
          </w:tcPr>
          <w:p w14:paraId="4917416F" w14:textId="77777777" w:rsidR="00505270" w:rsidRPr="00F57AD6" w:rsidRDefault="00505270" w:rsidP="00520B41">
            <w:pPr>
              <w:rPr>
                <w:sz w:val="16"/>
                <w:szCs w:val="16"/>
              </w:rPr>
            </w:pPr>
            <w:r w:rsidRPr="00F57AD6">
              <w:rPr>
                <w:sz w:val="16"/>
                <w:szCs w:val="16"/>
              </w:rPr>
              <w:t>awardeeUniqueIdentifierSupplemental</w:t>
            </w:r>
          </w:p>
        </w:tc>
        <w:tc>
          <w:tcPr>
            <w:tcW w:w="1635" w:type="pct"/>
          </w:tcPr>
          <w:p w14:paraId="1C361F03" w14:textId="67BF6C24" w:rsidR="00505270" w:rsidRPr="00F57AD6" w:rsidRDefault="00505270" w:rsidP="00505270">
            <w:pPr>
              <w:rPr>
                <w:sz w:val="16"/>
                <w:szCs w:val="16"/>
              </w:rPr>
            </w:pPr>
            <w:r w:rsidRPr="009E4146">
              <w:rPr>
                <w:sz w:val="16"/>
                <w:szCs w:val="16"/>
              </w:rPr>
              <w:t xml:space="preserve">Represents the common concept of a </w:t>
            </w:r>
            <w:r>
              <w:rPr>
                <w:sz w:val="16"/>
                <w:szCs w:val="16"/>
              </w:rPr>
              <w:t>unique identifier supplemental (DUNS+4) for an awardee</w:t>
            </w:r>
            <w:r w:rsidRPr="009E4146">
              <w:rPr>
                <w:sz w:val="16"/>
                <w:szCs w:val="16"/>
              </w:rPr>
              <w:t xml:space="preserve"> within the context of a financial assistance award.</w:t>
            </w:r>
          </w:p>
        </w:tc>
        <w:tc>
          <w:tcPr>
            <w:tcW w:w="889" w:type="pct"/>
          </w:tcPr>
          <w:p w14:paraId="635067D7" w14:textId="77777777" w:rsidR="00505270" w:rsidRPr="00F57AD6" w:rsidRDefault="00505270" w:rsidP="00520B41">
            <w:pPr>
              <w:jc w:val="center"/>
              <w:rPr>
                <w:sz w:val="16"/>
                <w:szCs w:val="16"/>
              </w:rPr>
            </w:pPr>
            <w:r>
              <w:rPr>
                <w:sz w:val="16"/>
                <w:szCs w:val="16"/>
              </w:rPr>
              <w:t>simple</w:t>
            </w:r>
            <w:r w:rsidRPr="00F57AD6">
              <w:rPr>
                <w:sz w:val="16"/>
                <w:szCs w:val="16"/>
              </w:rPr>
              <w:t>: stringItemType</w:t>
            </w:r>
          </w:p>
        </w:tc>
        <w:tc>
          <w:tcPr>
            <w:tcW w:w="486" w:type="pct"/>
          </w:tcPr>
          <w:p w14:paraId="1EAC9453" w14:textId="77777777" w:rsidR="00505270" w:rsidRPr="00F57AD6" w:rsidRDefault="00505270" w:rsidP="00520B41">
            <w:pPr>
              <w:jc w:val="center"/>
              <w:rPr>
                <w:sz w:val="16"/>
                <w:szCs w:val="16"/>
              </w:rPr>
            </w:pPr>
            <w:r>
              <w:rPr>
                <w:sz w:val="16"/>
                <w:szCs w:val="16"/>
              </w:rPr>
              <w:t>1</w:t>
            </w:r>
          </w:p>
        </w:tc>
        <w:tc>
          <w:tcPr>
            <w:tcW w:w="500" w:type="pct"/>
          </w:tcPr>
          <w:p w14:paraId="5DC2F93C" w14:textId="77777777" w:rsidR="00505270" w:rsidRPr="00F57AD6" w:rsidRDefault="00505270" w:rsidP="00520B41">
            <w:pPr>
              <w:jc w:val="center"/>
              <w:rPr>
                <w:sz w:val="16"/>
                <w:szCs w:val="16"/>
              </w:rPr>
            </w:pPr>
            <w:r>
              <w:rPr>
                <w:sz w:val="16"/>
                <w:szCs w:val="16"/>
              </w:rPr>
              <w:t>1</w:t>
            </w:r>
          </w:p>
        </w:tc>
      </w:tr>
      <w:tr w:rsidR="00505270" w:rsidRPr="00F57AD6" w14:paraId="314B998B" w14:textId="77777777" w:rsidTr="00520B41">
        <w:tc>
          <w:tcPr>
            <w:tcW w:w="1490" w:type="pct"/>
          </w:tcPr>
          <w:p w14:paraId="09A07B98" w14:textId="77777777" w:rsidR="00505270" w:rsidRPr="00F57AD6" w:rsidRDefault="00505270" w:rsidP="00520B41">
            <w:pPr>
              <w:rPr>
                <w:sz w:val="16"/>
                <w:szCs w:val="16"/>
              </w:rPr>
            </w:pPr>
            <w:r>
              <w:rPr>
                <w:rFonts w:cs="Calibri"/>
                <w:color w:val="000000"/>
                <w:sz w:val="16"/>
                <w:szCs w:val="16"/>
              </w:rPr>
              <w:t>ultimate</w:t>
            </w:r>
            <w:r w:rsidRPr="00F57AD6">
              <w:rPr>
                <w:rFonts w:cs="Calibri"/>
                <w:color w:val="000000"/>
                <w:sz w:val="16"/>
                <w:szCs w:val="16"/>
              </w:rPr>
              <w:t>ParentLegalBusinessName</w:t>
            </w:r>
          </w:p>
        </w:tc>
        <w:tc>
          <w:tcPr>
            <w:tcW w:w="1635" w:type="pct"/>
          </w:tcPr>
          <w:p w14:paraId="6CB22964" w14:textId="68C859D1" w:rsidR="00505270" w:rsidRPr="00F57AD6" w:rsidRDefault="00505270" w:rsidP="00505270">
            <w:pPr>
              <w:rPr>
                <w:sz w:val="16"/>
                <w:szCs w:val="16"/>
              </w:rPr>
            </w:pPr>
            <w:r w:rsidRPr="009E4146">
              <w:rPr>
                <w:sz w:val="16"/>
                <w:szCs w:val="16"/>
              </w:rPr>
              <w:t>Rep</w:t>
            </w:r>
            <w:r>
              <w:rPr>
                <w:sz w:val="16"/>
                <w:szCs w:val="16"/>
              </w:rPr>
              <w:t xml:space="preserve">resents the common concept of a legal business name for the ultimate parent of an awardee </w:t>
            </w:r>
            <w:r w:rsidRPr="009E4146">
              <w:rPr>
                <w:sz w:val="16"/>
                <w:szCs w:val="16"/>
              </w:rPr>
              <w:t xml:space="preserve">within the context of a financial assistance award. </w:t>
            </w:r>
          </w:p>
        </w:tc>
        <w:tc>
          <w:tcPr>
            <w:tcW w:w="889" w:type="pct"/>
          </w:tcPr>
          <w:p w14:paraId="09EAE3DB" w14:textId="77777777" w:rsidR="00505270" w:rsidRPr="00F57AD6" w:rsidRDefault="00505270" w:rsidP="00520B41">
            <w:pPr>
              <w:jc w:val="center"/>
              <w:rPr>
                <w:sz w:val="16"/>
                <w:szCs w:val="16"/>
              </w:rPr>
            </w:pPr>
            <w:r w:rsidRPr="00F57AD6">
              <w:rPr>
                <w:sz w:val="16"/>
                <w:szCs w:val="16"/>
              </w:rPr>
              <w:t>Simple: stringItemType</w:t>
            </w:r>
          </w:p>
        </w:tc>
        <w:tc>
          <w:tcPr>
            <w:tcW w:w="486" w:type="pct"/>
          </w:tcPr>
          <w:p w14:paraId="13340C12" w14:textId="77777777" w:rsidR="00505270" w:rsidRPr="00F57AD6" w:rsidRDefault="00505270" w:rsidP="00520B41">
            <w:pPr>
              <w:jc w:val="center"/>
              <w:rPr>
                <w:sz w:val="16"/>
                <w:szCs w:val="16"/>
              </w:rPr>
            </w:pPr>
            <w:r>
              <w:rPr>
                <w:sz w:val="16"/>
                <w:szCs w:val="16"/>
              </w:rPr>
              <w:t>1</w:t>
            </w:r>
          </w:p>
        </w:tc>
        <w:tc>
          <w:tcPr>
            <w:tcW w:w="500" w:type="pct"/>
          </w:tcPr>
          <w:p w14:paraId="4EBFDB44" w14:textId="77777777" w:rsidR="00505270" w:rsidRPr="00F57AD6" w:rsidRDefault="00505270" w:rsidP="00520B41">
            <w:pPr>
              <w:jc w:val="center"/>
              <w:rPr>
                <w:sz w:val="16"/>
                <w:szCs w:val="16"/>
              </w:rPr>
            </w:pPr>
            <w:r>
              <w:rPr>
                <w:sz w:val="16"/>
                <w:szCs w:val="16"/>
              </w:rPr>
              <w:t>1</w:t>
            </w:r>
          </w:p>
        </w:tc>
      </w:tr>
      <w:tr w:rsidR="00505270" w:rsidRPr="00F57AD6" w14:paraId="722FD6B0" w14:textId="77777777" w:rsidTr="00520B41">
        <w:tc>
          <w:tcPr>
            <w:tcW w:w="1490" w:type="pct"/>
          </w:tcPr>
          <w:p w14:paraId="3C4E3B2B" w14:textId="77777777" w:rsidR="00505270" w:rsidRPr="00F57AD6" w:rsidRDefault="00B47BC9" w:rsidP="00520B41">
            <w:pPr>
              <w:rPr>
                <w:rFonts w:cs="Calibri"/>
                <w:color w:val="000000"/>
                <w:sz w:val="16"/>
                <w:szCs w:val="16"/>
              </w:rPr>
            </w:pPr>
            <w:hyperlink w:anchor="_address" w:history="1">
              <w:r w:rsidR="00505270" w:rsidRPr="00F57AD6">
                <w:rPr>
                  <w:rStyle w:val="Hyperlink"/>
                  <w:rFonts w:cs="Calibri"/>
                  <w:sz w:val="16"/>
                  <w:szCs w:val="16"/>
                </w:rPr>
                <w:t>awardeeAddress</w:t>
              </w:r>
            </w:hyperlink>
          </w:p>
        </w:tc>
        <w:tc>
          <w:tcPr>
            <w:tcW w:w="1635" w:type="pct"/>
          </w:tcPr>
          <w:p w14:paraId="2040BA03" w14:textId="557CC47B" w:rsidR="00505270" w:rsidRPr="00F57AD6" w:rsidRDefault="00062AD3" w:rsidP="00505270">
            <w:pPr>
              <w:rPr>
                <w:sz w:val="16"/>
                <w:szCs w:val="16"/>
              </w:rPr>
            </w:pPr>
            <w:r w:rsidRPr="00452CD7">
              <w:rPr>
                <w:sz w:val="16"/>
                <w:szCs w:val="16"/>
              </w:rPr>
              <w:t>The awardee or recipient’s legal business address where the office represented by the Unique Entity Identifier (as registered in the System for Award Management) is located. In most cases, this should match what the entity has filed with the State in its organizational documents, if required. The address is made up of five components: Address Lines 1 and 2, City, State Code, and ZIP+4 or Postal Code.</w:t>
            </w:r>
          </w:p>
        </w:tc>
        <w:tc>
          <w:tcPr>
            <w:tcW w:w="889" w:type="pct"/>
          </w:tcPr>
          <w:p w14:paraId="6E2CD350" w14:textId="77777777" w:rsidR="00505270" w:rsidRPr="00F57AD6" w:rsidRDefault="00505270" w:rsidP="00520B41">
            <w:pPr>
              <w:jc w:val="center"/>
              <w:rPr>
                <w:sz w:val="16"/>
                <w:szCs w:val="16"/>
              </w:rPr>
            </w:pPr>
            <w:r w:rsidRPr="00F57AD6">
              <w:rPr>
                <w:sz w:val="16"/>
                <w:szCs w:val="16"/>
              </w:rPr>
              <w:t>Complex: addressComplexType</w:t>
            </w:r>
          </w:p>
        </w:tc>
        <w:tc>
          <w:tcPr>
            <w:tcW w:w="486" w:type="pct"/>
          </w:tcPr>
          <w:p w14:paraId="48B3962E" w14:textId="77777777" w:rsidR="00505270" w:rsidRPr="00F57AD6" w:rsidRDefault="00505270" w:rsidP="00520B41">
            <w:pPr>
              <w:jc w:val="center"/>
              <w:rPr>
                <w:sz w:val="16"/>
                <w:szCs w:val="16"/>
              </w:rPr>
            </w:pPr>
            <w:r>
              <w:rPr>
                <w:sz w:val="16"/>
                <w:szCs w:val="16"/>
              </w:rPr>
              <w:t>1</w:t>
            </w:r>
          </w:p>
        </w:tc>
        <w:tc>
          <w:tcPr>
            <w:tcW w:w="500" w:type="pct"/>
          </w:tcPr>
          <w:p w14:paraId="2C952EC4" w14:textId="77777777" w:rsidR="00505270" w:rsidRPr="00F57AD6" w:rsidRDefault="00505270" w:rsidP="00520B41">
            <w:pPr>
              <w:jc w:val="center"/>
              <w:rPr>
                <w:sz w:val="16"/>
                <w:szCs w:val="16"/>
              </w:rPr>
            </w:pPr>
            <w:r>
              <w:rPr>
                <w:sz w:val="16"/>
                <w:szCs w:val="16"/>
              </w:rPr>
              <w:t>1</w:t>
            </w:r>
          </w:p>
        </w:tc>
      </w:tr>
    </w:tbl>
    <w:p w14:paraId="24855A20" w14:textId="77777777" w:rsidR="008A40CA" w:rsidRDefault="008A40CA" w:rsidP="008A40CA">
      <w:pPr>
        <w:pStyle w:val="Heading3"/>
        <w:numPr>
          <w:ilvl w:val="0"/>
          <w:numId w:val="0"/>
        </w:numPr>
        <w:ind w:left="720"/>
      </w:pPr>
      <w:bookmarkStart w:id="5" w:name="_Type:_awardAmounts_3"/>
      <w:bookmarkEnd w:id="5"/>
    </w:p>
    <w:p w14:paraId="2ADF36CC" w14:textId="77777777" w:rsidR="008A40CA" w:rsidRDefault="008A40CA" w:rsidP="008A40CA"/>
    <w:p w14:paraId="5045FA4A" w14:textId="77777777" w:rsidR="008A40CA" w:rsidRDefault="008A40CA" w:rsidP="008A40CA"/>
    <w:p w14:paraId="279FBBFB" w14:textId="77777777" w:rsidR="008A40CA" w:rsidRDefault="008A40CA" w:rsidP="008A40CA"/>
    <w:p w14:paraId="35FB5085" w14:textId="77777777" w:rsidR="008A40CA" w:rsidRPr="008A40CA" w:rsidRDefault="008A40CA" w:rsidP="008A40CA"/>
    <w:p w14:paraId="7421D165" w14:textId="6456F5AC" w:rsidR="00EF1CC4" w:rsidRDefault="00A351A1" w:rsidP="00EF1CC4">
      <w:pPr>
        <w:pStyle w:val="Heading3"/>
      </w:pPr>
      <w:r>
        <w:lastRenderedPageBreak/>
        <w:t>A</w:t>
      </w:r>
      <w:r w:rsidR="00EF1CC4">
        <w:t>ward</w:t>
      </w:r>
      <w:r>
        <w:t xml:space="preserve"> </w:t>
      </w:r>
      <w:r w:rsidR="00EF1CC4">
        <w:t>Amounts</w:t>
      </w:r>
    </w:p>
    <w:p w14:paraId="1B188458" w14:textId="2630417F" w:rsidR="006F3C2C" w:rsidRDefault="006F3C2C" w:rsidP="006F3C2C">
      <w:pPr>
        <w:pStyle w:val="IntenseQuote"/>
      </w:pPr>
      <w:r>
        <w:t>Element: awardAmounts</w:t>
      </w:r>
    </w:p>
    <w:p w14:paraId="1699D294" w14:textId="77777777" w:rsidR="006F3C2C" w:rsidRDefault="006F3C2C" w:rsidP="006F3C2C">
      <w:pPr>
        <w:pStyle w:val="IntenseQuote"/>
      </w:pPr>
      <w:r>
        <w:t>Proposed Xml Type: complex</w:t>
      </w:r>
    </w:p>
    <w:p w14:paraId="359E3DC1" w14:textId="77777777" w:rsidR="00EF1CC4" w:rsidRDefault="00EF1CC4" w:rsidP="00EF1CC4">
      <w:r>
        <w:t xml:space="preserve">Source: </w:t>
      </w:r>
      <w:r w:rsidRPr="00893D05">
        <w:t>http://fedspendingtransparency.github.io/whitepapers/amount/</w:t>
      </w:r>
    </w:p>
    <w:tbl>
      <w:tblPr>
        <w:tblStyle w:val="TableGrid"/>
        <w:tblW w:w="5000" w:type="pct"/>
        <w:tblLayout w:type="fixed"/>
        <w:tblLook w:val="04A0" w:firstRow="1" w:lastRow="0" w:firstColumn="1" w:lastColumn="0" w:noHBand="0" w:noVBand="1"/>
      </w:tblPr>
      <w:tblGrid>
        <w:gridCol w:w="3797"/>
        <w:gridCol w:w="2547"/>
        <w:gridCol w:w="1343"/>
        <w:gridCol w:w="931"/>
        <w:gridCol w:w="958"/>
      </w:tblGrid>
      <w:tr w:rsidR="00F440BE" w:rsidRPr="004F165D" w14:paraId="6D38DC2F" w14:textId="7A60418A" w:rsidTr="00801613">
        <w:tc>
          <w:tcPr>
            <w:tcW w:w="1983" w:type="pct"/>
          </w:tcPr>
          <w:p w14:paraId="12B3DD59" w14:textId="77777777" w:rsidR="00F440BE" w:rsidRPr="004F165D" w:rsidRDefault="00F440BE" w:rsidP="00EC002D">
            <w:pPr>
              <w:jc w:val="center"/>
              <w:rPr>
                <w:sz w:val="16"/>
                <w:szCs w:val="16"/>
              </w:rPr>
            </w:pPr>
            <w:r w:rsidRPr="004F165D">
              <w:rPr>
                <w:b/>
                <w:sz w:val="16"/>
                <w:szCs w:val="16"/>
              </w:rPr>
              <w:t>Data Element</w:t>
            </w:r>
          </w:p>
        </w:tc>
        <w:tc>
          <w:tcPr>
            <w:tcW w:w="1330" w:type="pct"/>
          </w:tcPr>
          <w:p w14:paraId="193F56B5" w14:textId="77777777" w:rsidR="00F440BE" w:rsidRPr="004F165D" w:rsidRDefault="00F440BE" w:rsidP="00EC002D">
            <w:pPr>
              <w:jc w:val="center"/>
              <w:rPr>
                <w:sz w:val="16"/>
                <w:szCs w:val="16"/>
              </w:rPr>
            </w:pPr>
            <w:r w:rsidRPr="004F165D">
              <w:rPr>
                <w:b/>
                <w:sz w:val="16"/>
                <w:szCs w:val="16"/>
              </w:rPr>
              <w:t>Description</w:t>
            </w:r>
          </w:p>
        </w:tc>
        <w:tc>
          <w:tcPr>
            <w:tcW w:w="701" w:type="pct"/>
          </w:tcPr>
          <w:p w14:paraId="2DEE1A26" w14:textId="77777777" w:rsidR="00F440BE" w:rsidRPr="004F165D" w:rsidRDefault="00F440BE" w:rsidP="00EC002D">
            <w:pPr>
              <w:jc w:val="center"/>
              <w:rPr>
                <w:sz w:val="16"/>
                <w:szCs w:val="16"/>
              </w:rPr>
            </w:pPr>
            <w:r w:rsidRPr="004F165D">
              <w:rPr>
                <w:b/>
                <w:sz w:val="16"/>
                <w:szCs w:val="16"/>
              </w:rPr>
              <w:t>Type</w:t>
            </w:r>
          </w:p>
        </w:tc>
        <w:tc>
          <w:tcPr>
            <w:tcW w:w="486" w:type="pct"/>
          </w:tcPr>
          <w:p w14:paraId="226DE6B8" w14:textId="4CE435D2" w:rsidR="00F440BE" w:rsidRPr="004F165D" w:rsidRDefault="00F440BE" w:rsidP="00EC002D">
            <w:pPr>
              <w:jc w:val="center"/>
              <w:rPr>
                <w:sz w:val="16"/>
                <w:szCs w:val="16"/>
              </w:rPr>
            </w:pPr>
            <w:r>
              <w:rPr>
                <w:b/>
                <w:sz w:val="16"/>
                <w:szCs w:val="16"/>
              </w:rPr>
              <w:t>MinOccurs</w:t>
            </w:r>
          </w:p>
        </w:tc>
        <w:tc>
          <w:tcPr>
            <w:tcW w:w="500" w:type="pct"/>
          </w:tcPr>
          <w:p w14:paraId="59BF56B9" w14:textId="69F1A017" w:rsidR="00F440BE" w:rsidRPr="004F165D" w:rsidRDefault="00F440BE" w:rsidP="00EC002D">
            <w:pPr>
              <w:jc w:val="center"/>
              <w:rPr>
                <w:b/>
                <w:sz w:val="16"/>
                <w:szCs w:val="16"/>
              </w:rPr>
            </w:pPr>
            <w:r>
              <w:rPr>
                <w:b/>
                <w:sz w:val="16"/>
                <w:szCs w:val="16"/>
              </w:rPr>
              <w:t>MaxOccurs</w:t>
            </w:r>
          </w:p>
        </w:tc>
      </w:tr>
      <w:tr w:rsidR="00F440BE" w:rsidRPr="004F165D" w14:paraId="100F365E" w14:textId="1C6EE055" w:rsidTr="00801613">
        <w:tc>
          <w:tcPr>
            <w:tcW w:w="1983" w:type="pct"/>
          </w:tcPr>
          <w:p w14:paraId="3963F1E2" w14:textId="59EF4D6F" w:rsidR="00F440BE" w:rsidRPr="004F165D" w:rsidRDefault="004409CE" w:rsidP="00EC002D">
            <w:pPr>
              <w:rPr>
                <w:sz w:val="16"/>
                <w:szCs w:val="16"/>
              </w:rPr>
            </w:pPr>
            <w:r>
              <w:rPr>
                <w:rStyle w:val="Hyperlink"/>
                <w:color w:val="auto"/>
                <w:sz w:val="16"/>
                <w:szCs w:val="16"/>
              </w:rPr>
              <w:t>f</w:t>
            </w:r>
            <w:r w:rsidR="00244ED3">
              <w:rPr>
                <w:rStyle w:val="Hyperlink"/>
                <w:color w:val="auto"/>
                <w:sz w:val="16"/>
                <w:szCs w:val="16"/>
              </w:rPr>
              <w:t>ederalFundingAmount</w:t>
            </w:r>
          </w:p>
        </w:tc>
        <w:tc>
          <w:tcPr>
            <w:tcW w:w="1330" w:type="pct"/>
          </w:tcPr>
          <w:p w14:paraId="70866A60" w14:textId="4C7A8A84" w:rsidR="00F440BE" w:rsidRPr="004F165D" w:rsidRDefault="00244ED3" w:rsidP="00801613">
            <w:pPr>
              <w:rPr>
                <w:sz w:val="16"/>
                <w:szCs w:val="16"/>
              </w:rPr>
            </w:pPr>
            <w:r>
              <w:rPr>
                <w:sz w:val="16"/>
                <w:szCs w:val="16"/>
              </w:rPr>
              <w:t>A</w:t>
            </w:r>
            <w:r w:rsidRPr="00244ED3">
              <w:rPr>
                <w:sz w:val="16"/>
                <w:szCs w:val="16"/>
              </w:rPr>
              <w:t xml:space="preserve">mount of </w:t>
            </w:r>
            <w:r>
              <w:rPr>
                <w:sz w:val="16"/>
                <w:szCs w:val="16"/>
              </w:rPr>
              <w:t xml:space="preserve">the </w:t>
            </w:r>
            <w:r w:rsidRPr="00244ED3">
              <w:rPr>
                <w:sz w:val="16"/>
                <w:szCs w:val="16"/>
              </w:rPr>
              <w:t>Federal government’s obligation or contingent liability, in dollars</w:t>
            </w:r>
            <w:r w:rsidR="00801613">
              <w:rPr>
                <w:sz w:val="16"/>
                <w:szCs w:val="16"/>
              </w:rPr>
              <w:t xml:space="preserve">.  </w:t>
            </w:r>
            <w:r w:rsidR="00801613" w:rsidRPr="00801613">
              <w:rPr>
                <w:sz w:val="16"/>
                <w:szCs w:val="16"/>
              </w:rPr>
              <w:t xml:space="preserve">Represents the common concept of the </w:t>
            </w:r>
            <w:r w:rsidR="00801613">
              <w:rPr>
                <w:sz w:val="16"/>
                <w:szCs w:val="16"/>
              </w:rPr>
              <w:t xml:space="preserve">federal </w:t>
            </w:r>
            <w:r w:rsidR="00801613" w:rsidRPr="00801613">
              <w:rPr>
                <w:sz w:val="16"/>
                <w:szCs w:val="16"/>
              </w:rPr>
              <w:t>funding a</w:t>
            </w:r>
            <w:r w:rsidR="00801613">
              <w:rPr>
                <w:sz w:val="16"/>
                <w:szCs w:val="16"/>
              </w:rPr>
              <w:t>moun</w:t>
            </w:r>
            <w:r w:rsidR="00801613" w:rsidRPr="00801613">
              <w:rPr>
                <w:sz w:val="16"/>
                <w:szCs w:val="16"/>
              </w:rPr>
              <w:t xml:space="preserve">t for an award within the context of a </w:t>
            </w:r>
            <w:r w:rsidR="00801613">
              <w:rPr>
                <w:sz w:val="16"/>
                <w:szCs w:val="16"/>
              </w:rPr>
              <w:t>financial assistance</w:t>
            </w:r>
            <w:r w:rsidR="00801613" w:rsidRPr="00801613">
              <w:rPr>
                <w:sz w:val="16"/>
                <w:szCs w:val="16"/>
              </w:rPr>
              <w:t xml:space="preserve"> award.</w:t>
            </w:r>
          </w:p>
        </w:tc>
        <w:tc>
          <w:tcPr>
            <w:tcW w:w="701" w:type="pct"/>
          </w:tcPr>
          <w:p w14:paraId="6FABCC6C" w14:textId="75977449" w:rsidR="00F440BE" w:rsidRPr="004F165D" w:rsidRDefault="00F440BE" w:rsidP="00EC002D">
            <w:pPr>
              <w:jc w:val="center"/>
              <w:rPr>
                <w:sz w:val="16"/>
                <w:szCs w:val="16"/>
              </w:rPr>
            </w:pPr>
            <w:r>
              <w:rPr>
                <w:sz w:val="16"/>
                <w:szCs w:val="16"/>
              </w:rPr>
              <w:t>Simple: amountItemType</w:t>
            </w:r>
          </w:p>
        </w:tc>
        <w:tc>
          <w:tcPr>
            <w:tcW w:w="486" w:type="pct"/>
          </w:tcPr>
          <w:p w14:paraId="4A4339DA" w14:textId="4632F7E6" w:rsidR="00F440BE" w:rsidRPr="004F165D" w:rsidRDefault="00F440BE" w:rsidP="00EC002D">
            <w:pPr>
              <w:jc w:val="center"/>
              <w:rPr>
                <w:sz w:val="16"/>
                <w:szCs w:val="16"/>
              </w:rPr>
            </w:pPr>
            <w:r>
              <w:rPr>
                <w:sz w:val="16"/>
                <w:szCs w:val="16"/>
              </w:rPr>
              <w:t>0</w:t>
            </w:r>
          </w:p>
        </w:tc>
        <w:tc>
          <w:tcPr>
            <w:tcW w:w="500" w:type="pct"/>
          </w:tcPr>
          <w:p w14:paraId="64A0F0A6" w14:textId="2C5D04C1" w:rsidR="00F440BE" w:rsidRPr="004F165D" w:rsidRDefault="00F440BE" w:rsidP="00EC002D">
            <w:pPr>
              <w:jc w:val="center"/>
              <w:rPr>
                <w:sz w:val="16"/>
                <w:szCs w:val="16"/>
              </w:rPr>
            </w:pPr>
            <w:r>
              <w:rPr>
                <w:sz w:val="16"/>
                <w:szCs w:val="16"/>
              </w:rPr>
              <w:t>1</w:t>
            </w:r>
          </w:p>
        </w:tc>
      </w:tr>
      <w:tr w:rsidR="00F440BE" w:rsidRPr="004F165D" w14:paraId="499E7CEC" w14:textId="0D3CECFF" w:rsidTr="00801613">
        <w:tc>
          <w:tcPr>
            <w:tcW w:w="1983" w:type="pct"/>
          </w:tcPr>
          <w:p w14:paraId="32A56348" w14:textId="6562DAF8" w:rsidR="00F440BE" w:rsidRPr="004F165D" w:rsidRDefault="00220B88" w:rsidP="00801613">
            <w:pPr>
              <w:rPr>
                <w:sz w:val="16"/>
                <w:szCs w:val="16"/>
              </w:rPr>
            </w:pPr>
            <w:r>
              <w:rPr>
                <w:sz w:val="16"/>
                <w:szCs w:val="16"/>
              </w:rPr>
              <w:t>t</w:t>
            </w:r>
            <w:r w:rsidR="00801613">
              <w:rPr>
                <w:sz w:val="16"/>
                <w:szCs w:val="16"/>
              </w:rPr>
              <w:t>otalFundingAmount</w:t>
            </w:r>
          </w:p>
        </w:tc>
        <w:tc>
          <w:tcPr>
            <w:tcW w:w="1330" w:type="pct"/>
          </w:tcPr>
          <w:p w14:paraId="0DDE7E4D" w14:textId="60C1A026" w:rsidR="00F440BE" w:rsidRPr="004F165D" w:rsidRDefault="00244ED3" w:rsidP="00801613">
            <w:pPr>
              <w:rPr>
                <w:sz w:val="16"/>
                <w:szCs w:val="16"/>
              </w:rPr>
            </w:pPr>
            <w:r w:rsidRPr="004E1D49">
              <w:t xml:space="preserve"> </w:t>
            </w:r>
            <w:r w:rsidRPr="00244ED3">
              <w:rPr>
                <w:sz w:val="16"/>
                <w:szCs w:val="16"/>
              </w:rPr>
              <w:t>Federal funding amount plus non-Federal funding amount in dollars</w:t>
            </w:r>
            <w:r w:rsidR="00801613">
              <w:rPr>
                <w:sz w:val="16"/>
                <w:szCs w:val="16"/>
              </w:rPr>
              <w:t xml:space="preserve">.  </w:t>
            </w:r>
            <w:r w:rsidR="00801613" w:rsidRPr="00801613">
              <w:rPr>
                <w:sz w:val="16"/>
                <w:szCs w:val="16"/>
              </w:rPr>
              <w:t xml:space="preserve">Represents the common concept of </w:t>
            </w:r>
            <w:r w:rsidR="00801613">
              <w:rPr>
                <w:sz w:val="16"/>
                <w:szCs w:val="16"/>
              </w:rPr>
              <w:t>the total</w:t>
            </w:r>
            <w:r w:rsidR="00801613" w:rsidRPr="00801613">
              <w:rPr>
                <w:sz w:val="16"/>
                <w:szCs w:val="16"/>
              </w:rPr>
              <w:t xml:space="preserve"> funding amount for an award within the context of a financial assistance award.</w:t>
            </w:r>
          </w:p>
        </w:tc>
        <w:tc>
          <w:tcPr>
            <w:tcW w:w="701" w:type="pct"/>
          </w:tcPr>
          <w:p w14:paraId="2BA00BD8" w14:textId="77777777" w:rsidR="00F440BE" w:rsidRPr="004F165D" w:rsidRDefault="00F440BE" w:rsidP="00EC002D">
            <w:pPr>
              <w:jc w:val="center"/>
              <w:rPr>
                <w:sz w:val="16"/>
                <w:szCs w:val="16"/>
              </w:rPr>
            </w:pPr>
            <w:r w:rsidRPr="004F165D">
              <w:rPr>
                <w:sz w:val="16"/>
                <w:szCs w:val="16"/>
              </w:rPr>
              <w:t>Simple: amountItemType</w:t>
            </w:r>
          </w:p>
        </w:tc>
        <w:tc>
          <w:tcPr>
            <w:tcW w:w="486" w:type="pct"/>
          </w:tcPr>
          <w:p w14:paraId="35F315F7" w14:textId="2556A854" w:rsidR="00F440BE" w:rsidRPr="004F165D" w:rsidRDefault="00F440BE" w:rsidP="00EC002D">
            <w:pPr>
              <w:jc w:val="center"/>
              <w:rPr>
                <w:sz w:val="16"/>
                <w:szCs w:val="16"/>
              </w:rPr>
            </w:pPr>
            <w:r>
              <w:rPr>
                <w:sz w:val="16"/>
                <w:szCs w:val="16"/>
              </w:rPr>
              <w:t>0</w:t>
            </w:r>
          </w:p>
        </w:tc>
        <w:tc>
          <w:tcPr>
            <w:tcW w:w="500" w:type="pct"/>
          </w:tcPr>
          <w:p w14:paraId="755C9A32" w14:textId="08846CE5" w:rsidR="00F440BE" w:rsidRPr="004F165D" w:rsidRDefault="00F440BE" w:rsidP="00EC002D">
            <w:pPr>
              <w:jc w:val="center"/>
              <w:rPr>
                <w:sz w:val="16"/>
                <w:szCs w:val="16"/>
              </w:rPr>
            </w:pPr>
            <w:r>
              <w:rPr>
                <w:sz w:val="16"/>
                <w:szCs w:val="16"/>
              </w:rPr>
              <w:t>1</w:t>
            </w:r>
          </w:p>
        </w:tc>
      </w:tr>
      <w:tr w:rsidR="00F440BE" w:rsidRPr="004F165D" w14:paraId="4A7C9A4D" w14:textId="7C946CC4" w:rsidTr="00801613">
        <w:tc>
          <w:tcPr>
            <w:tcW w:w="1983" w:type="pct"/>
          </w:tcPr>
          <w:p w14:paraId="602B3B8E" w14:textId="77777777" w:rsidR="00F440BE" w:rsidRPr="004F165D" w:rsidRDefault="00F440BE" w:rsidP="00EC002D">
            <w:pPr>
              <w:rPr>
                <w:sz w:val="16"/>
                <w:szCs w:val="16"/>
              </w:rPr>
            </w:pPr>
            <w:r w:rsidRPr="004F165D">
              <w:rPr>
                <w:sz w:val="16"/>
                <w:szCs w:val="16"/>
              </w:rPr>
              <w:t>nonFederalFundingAmount</w:t>
            </w:r>
          </w:p>
        </w:tc>
        <w:tc>
          <w:tcPr>
            <w:tcW w:w="1330" w:type="pct"/>
          </w:tcPr>
          <w:p w14:paraId="75989DE9" w14:textId="7F29C138" w:rsidR="00F440BE" w:rsidRPr="004F165D" w:rsidRDefault="00801613" w:rsidP="00EC002D">
            <w:pPr>
              <w:rPr>
                <w:sz w:val="16"/>
                <w:szCs w:val="16"/>
              </w:rPr>
            </w:pPr>
            <w:r>
              <w:t xml:space="preserve"> </w:t>
            </w:r>
            <w:r>
              <w:rPr>
                <w:sz w:val="16"/>
                <w:szCs w:val="16"/>
              </w:rPr>
              <w:t>A</w:t>
            </w:r>
            <w:r w:rsidRPr="00244ED3">
              <w:rPr>
                <w:sz w:val="16"/>
                <w:szCs w:val="16"/>
              </w:rPr>
              <w:t>mount of non-Federal funding, in dollars</w:t>
            </w:r>
            <w:r>
              <w:rPr>
                <w:sz w:val="16"/>
                <w:szCs w:val="16"/>
              </w:rPr>
              <w:t xml:space="preserve">.  </w:t>
            </w:r>
            <w:r w:rsidRPr="00801613">
              <w:rPr>
                <w:sz w:val="16"/>
                <w:szCs w:val="16"/>
              </w:rPr>
              <w:t xml:space="preserve">Represents the common concept of the </w:t>
            </w:r>
            <w:r w:rsidR="004D6BFD">
              <w:rPr>
                <w:sz w:val="16"/>
                <w:szCs w:val="16"/>
              </w:rPr>
              <w:t>non</w:t>
            </w:r>
            <w:r w:rsidRPr="00801613">
              <w:rPr>
                <w:sz w:val="16"/>
                <w:szCs w:val="16"/>
              </w:rPr>
              <w:t>federal funding amount for an award within the context of a financial assistance award.</w:t>
            </w:r>
          </w:p>
        </w:tc>
        <w:tc>
          <w:tcPr>
            <w:tcW w:w="701" w:type="pct"/>
          </w:tcPr>
          <w:p w14:paraId="7AEEDFFD" w14:textId="77777777" w:rsidR="00F440BE" w:rsidRPr="004F165D" w:rsidRDefault="00F440BE" w:rsidP="00EC002D">
            <w:pPr>
              <w:jc w:val="center"/>
              <w:rPr>
                <w:sz w:val="16"/>
                <w:szCs w:val="16"/>
              </w:rPr>
            </w:pPr>
            <w:r w:rsidRPr="004F165D">
              <w:rPr>
                <w:sz w:val="16"/>
                <w:szCs w:val="16"/>
              </w:rPr>
              <w:t>Simple: amountItemType</w:t>
            </w:r>
          </w:p>
        </w:tc>
        <w:tc>
          <w:tcPr>
            <w:tcW w:w="486" w:type="pct"/>
          </w:tcPr>
          <w:p w14:paraId="3913DFC7" w14:textId="7D81F20C" w:rsidR="00F440BE" w:rsidRPr="004F165D" w:rsidRDefault="00F440BE" w:rsidP="00EC002D">
            <w:pPr>
              <w:jc w:val="center"/>
              <w:rPr>
                <w:sz w:val="16"/>
                <w:szCs w:val="16"/>
              </w:rPr>
            </w:pPr>
            <w:r>
              <w:rPr>
                <w:sz w:val="16"/>
                <w:szCs w:val="16"/>
              </w:rPr>
              <w:t>0</w:t>
            </w:r>
          </w:p>
        </w:tc>
        <w:tc>
          <w:tcPr>
            <w:tcW w:w="500" w:type="pct"/>
          </w:tcPr>
          <w:p w14:paraId="651D9E1A" w14:textId="7D2FBE5A" w:rsidR="00F440BE" w:rsidRPr="004F165D" w:rsidRDefault="00F440BE" w:rsidP="00EC002D">
            <w:pPr>
              <w:jc w:val="center"/>
              <w:rPr>
                <w:sz w:val="16"/>
                <w:szCs w:val="16"/>
              </w:rPr>
            </w:pPr>
            <w:r>
              <w:rPr>
                <w:sz w:val="16"/>
                <w:szCs w:val="16"/>
              </w:rPr>
              <w:t>1</w:t>
            </w:r>
          </w:p>
        </w:tc>
      </w:tr>
    </w:tbl>
    <w:p w14:paraId="293860FA" w14:textId="77777777" w:rsidR="00EF1CC4" w:rsidRDefault="00EF1CC4" w:rsidP="00EF1CC4">
      <w:pPr>
        <w:jc w:val="center"/>
      </w:pPr>
    </w:p>
    <w:p w14:paraId="142BE339" w14:textId="7FE6855D" w:rsidR="004C3320" w:rsidRDefault="00A351A1" w:rsidP="004C3320">
      <w:pPr>
        <w:pStyle w:val="Heading3"/>
      </w:pPr>
      <w:bookmarkStart w:id="6" w:name="_Type:_awardeeInformation"/>
      <w:bookmarkStart w:id="7" w:name="_Type:_catalogOfFederalDomesticAssis_1"/>
      <w:bookmarkEnd w:id="6"/>
      <w:bookmarkEnd w:id="7"/>
      <w:r>
        <w:t>C</w:t>
      </w:r>
      <w:r w:rsidR="004C3320">
        <w:t>atalog</w:t>
      </w:r>
      <w:r>
        <w:t xml:space="preserve"> </w:t>
      </w:r>
      <w:r w:rsidR="00953025">
        <w:t>o</w:t>
      </w:r>
      <w:r w:rsidR="004C3320">
        <w:t>f</w:t>
      </w:r>
      <w:r>
        <w:t xml:space="preserve"> </w:t>
      </w:r>
      <w:r w:rsidR="004C3320">
        <w:t>Federal</w:t>
      </w:r>
      <w:r>
        <w:t xml:space="preserve"> </w:t>
      </w:r>
      <w:r w:rsidR="004C3320">
        <w:t>Domestic</w:t>
      </w:r>
      <w:r>
        <w:t xml:space="preserve"> </w:t>
      </w:r>
      <w:r w:rsidR="004C3320">
        <w:t>Assistance</w:t>
      </w:r>
      <w:r>
        <w:t xml:space="preserve"> </w:t>
      </w:r>
      <w:r w:rsidR="004C3320">
        <w:t>Program</w:t>
      </w:r>
    </w:p>
    <w:p w14:paraId="4A862015" w14:textId="33F28F2D" w:rsidR="006F3C2C" w:rsidRDefault="006F3C2C" w:rsidP="006F3C2C">
      <w:pPr>
        <w:pStyle w:val="IntenseQuote"/>
      </w:pPr>
      <w:r>
        <w:t>Element: catalogOfFederalDomesticAssistanceProgram</w:t>
      </w:r>
    </w:p>
    <w:p w14:paraId="16899009" w14:textId="77777777" w:rsidR="006F3C2C" w:rsidRDefault="006F3C2C" w:rsidP="006F3C2C">
      <w:pPr>
        <w:pStyle w:val="IntenseQuote"/>
      </w:pPr>
      <w:r>
        <w:t>Proposed Xml Type: complex</w:t>
      </w:r>
    </w:p>
    <w:tbl>
      <w:tblPr>
        <w:tblStyle w:val="TableGrid"/>
        <w:tblW w:w="5000" w:type="pct"/>
        <w:tblLook w:val="04A0" w:firstRow="1" w:lastRow="0" w:firstColumn="1" w:lastColumn="0" w:noHBand="0" w:noVBand="1"/>
      </w:tblPr>
      <w:tblGrid>
        <w:gridCol w:w="3176"/>
        <w:gridCol w:w="2991"/>
        <w:gridCol w:w="1520"/>
        <w:gridCol w:w="931"/>
        <w:gridCol w:w="958"/>
      </w:tblGrid>
      <w:tr w:rsidR="006F2736" w:rsidRPr="006F2736" w14:paraId="338B851E" w14:textId="77777777" w:rsidTr="008A40CA">
        <w:tc>
          <w:tcPr>
            <w:tcW w:w="1659" w:type="pct"/>
            <w:tcBorders>
              <w:top w:val="single" w:sz="4" w:space="0" w:color="auto"/>
              <w:left w:val="single" w:sz="4" w:space="0" w:color="auto"/>
              <w:bottom w:val="single" w:sz="4" w:space="0" w:color="auto"/>
              <w:right w:val="single" w:sz="4" w:space="0" w:color="auto"/>
            </w:tcBorders>
            <w:hideMark/>
          </w:tcPr>
          <w:p w14:paraId="35FCBBDD" w14:textId="77777777" w:rsidR="006F2736" w:rsidRPr="006F2736" w:rsidRDefault="006F2736">
            <w:pPr>
              <w:jc w:val="center"/>
              <w:rPr>
                <w:sz w:val="16"/>
                <w:szCs w:val="16"/>
              </w:rPr>
            </w:pPr>
            <w:r w:rsidRPr="006F2736">
              <w:rPr>
                <w:b/>
                <w:sz w:val="16"/>
                <w:szCs w:val="16"/>
              </w:rPr>
              <w:t>Data Element</w:t>
            </w:r>
          </w:p>
        </w:tc>
        <w:tc>
          <w:tcPr>
            <w:tcW w:w="1562" w:type="pct"/>
            <w:tcBorders>
              <w:top w:val="single" w:sz="4" w:space="0" w:color="auto"/>
              <w:left w:val="single" w:sz="4" w:space="0" w:color="auto"/>
              <w:bottom w:val="single" w:sz="4" w:space="0" w:color="auto"/>
              <w:right w:val="single" w:sz="4" w:space="0" w:color="auto"/>
            </w:tcBorders>
            <w:hideMark/>
          </w:tcPr>
          <w:p w14:paraId="3BBFE121" w14:textId="77777777" w:rsidR="006F2736" w:rsidRPr="006F2736" w:rsidRDefault="006F2736">
            <w:pPr>
              <w:jc w:val="center"/>
              <w:rPr>
                <w:sz w:val="16"/>
                <w:szCs w:val="16"/>
              </w:rPr>
            </w:pPr>
            <w:r w:rsidRPr="006F2736">
              <w:rPr>
                <w:b/>
                <w:sz w:val="16"/>
                <w:szCs w:val="16"/>
              </w:rPr>
              <w:t>Description</w:t>
            </w:r>
          </w:p>
        </w:tc>
        <w:tc>
          <w:tcPr>
            <w:tcW w:w="794" w:type="pct"/>
            <w:tcBorders>
              <w:top w:val="single" w:sz="4" w:space="0" w:color="auto"/>
              <w:left w:val="single" w:sz="4" w:space="0" w:color="auto"/>
              <w:bottom w:val="single" w:sz="4" w:space="0" w:color="auto"/>
              <w:right w:val="single" w:sz="4" w:space="0" w:color="auto"/>
            </w:tcBorders>
            <w:hideMark/>
          </w:tcPr>
          <w:p w14:paraId="4B2C92A4" w14:textId="77777777" w:rsidR="006F2736" w:rsidRPr="006F2736" w:rsidRDefault="006F2736">
            <w:pPr>
              <w:jc w:val="center"/>
              <w:rPr>
                <w:sz w:val="16"/>
                <w:szCs w:val="16"/>
              </w:rPr>
            </w:pPr>
            <w:r w:rsidRPr="006F2736">
              <w:rPr>
                <w:b/>
                <w:sz w:val="16"/>
                <w:szCs w:val="16"/>
              </w:rPr>
              <w:t>Type</w:t>
            </w:r>
          </w:p>
        </w:tc>
        <w:tc>
          <w:tcPr>
            <w:tcW w:w="486" w:type="pct"/>
            <w:tcBorders>
              <w:top w:val="single" w:sz="4" w:space="0" w:color="auto"/>
              <w:left w:val="single" w:sz="4" w:space="0" w:color="auto"/>
              <w:bottom w:val="single" w:sz="4" w:space="0" w:color="auto"/>
              <w:right w:val="single" w:sz="4" w:space="0" w:color="auto"/>
            </w:tcBorders>
          </w:tcPr>
          <w:p w14:paraId="6371D5AF" w14:textId="0180FB04" w:rsidR="006F2736" w:rsidRPr="006F2736" w:rsidRDefault="006F2736">
            <w:pPr>
              <w:jc w:val="center"/>
              <w:rPr>
                <w:b/>
                <w:sz w:val="16"/>
                <w:szCs w:val="16"/>
              </w:rPr>
            </w:pPr>
            <w:r w:rsidRPr="006F2736">
              <w:rPr>
                <w:b/>
                <w:sz w:val="16"/>
                <w:szCs w:val="16"/>
              </w:rPr>
              <w:t>MinOccurs</w:t>
            </w:r>
          </w:p>
        </w:tc>
        <w:tc>
          <w:tcPr>
            <w:tcW w:w="500" w:type="pct"/>
            <w:tcBorders>
              <w:top w:val="single" w:sz="4" w:space="0" w:color="auto"/>
              <w:left w:val="single" w:sz="4" w:space="0" w:color="auto"/>
              <w:bottom w:val="single" w:sz="4" w:space="0" w:color="auto"/>
              <w:right w:val="single" w:sz="4" w:space="0" w:color="auto"/>
            </w:tcBorders>
            <w:hideMark/>
          </w:tcPr>
          <w:p w14:paraId="08028DC0" w14:textId="16C6F548" w:rsidR="006F2736" w:rsidRPr="006F2736" w:rsidRDefault="006F2736">
            <w:pPr>
              <w:jc w:val="center"/>
              <w:rPr>
                <w:sz w:val="16"/>
                <w:szCs w:val="16"/>
              </w:rPr>
            </w:pPr>
            <w:r w:rsidRPr="006F2736">
              <w:rPr>
                <w:b/>
                <w:sz w:val="16"/>
                <w:szCs w:val="16"/>
              </w:rPr>
              <w:t>MaxOccurs</w:t>
            </w:r>
          </w:p>
        </w:tc>
      </w:tr>
      <w:tr w:rsidR="006F2736" w:rsidRPr="006F2736" w14:paraId="0351526E" w14:textId="77777777" w:rsidTr="008A40CA">
        <w:tc>
          <w:tcPr>
            <w:tcW w:w="1659" w:type="pct"/>
            <w:tcBorders>
              <w:top w:val="single" w:sz="4" w:space="0" w:color="auto"/>
              <w:left w:val="single" w:sz="4" w:space="0" w:color="auto"/>
              <w:bottom w:val="single" w:sz="4" w:space="0" w:color="auto"/>
              <w:right w:val="single" w:sz="4" w:space="0" w:color="auto"/>
            </w:tcBorders>
            <w:hideMark/>
          </w:tcPr>
          <w:p w14:paraId="0A7E8E05" w14:textId="49974316" w:rsidR="006F2736" w:rsidRPr="006F2736" w:rsidRDefault="006F2736" w:rsidP="006D48FC">
            <w:pPr>
              <w:rPr>
                <w:sz w:val="16"/>
                <w:szCs w:val="16"/>
              </w:rPr>
            </w:pPr>
            <w:r w:rsidRPr="006F2736">
              <w:rPr>
                <w:rFonts w:ascii="Calibri" w:hAnsi="Calibri" w:cs="Calibri"/>
                <w:color w:val="000000"/>
                <w:sz w:val="16"/>
                <w:szCs w:val="16"/>
              </w:rPr>
              <w:t>catalogOfFederalDomesticAssistanceTitle</w:t>
            </w:r>
          </w:p>
        </w:tc>
        <w:tc>
          <w:tcPr>
            <w:tcW w:w="1562" w:type="pct"/>
            <w:tcBorders>
              <w:top w:val="single" w:sz="4" w:space="0" w:color="auto"/>
              <w:left w:val="single" w:sz="4" w:space="0" w:color="auto"/>
              <w:bottom w:val="single" w:sz="4" w:space="0" w:color="auto"/>
              <w:right w:val="single" w:sz="4" w:space="0" w:color="auto"/>
            </w:tcBorders>
          </w:tcPr>
          <w:p w14:paraId="341AF92F" w14:textId="4AF57809" w:rsidR="006F2736" w:rsidRPr="006F2736" w:rsidRDefault="006F2736">
            <w:pPr>
              <w:rPr>
                <w:sz w:val="16"/>
                <w:szCs w:val="16"/>
              </w:rPr>
            </w:pPr>
            <w:r w:rsidRPr="006F2736">
              <w:rPr>
                <w:sz w:val="16"/>
                <w:szCs w:val="16"/>
              </w:rPr>
              <w:t>The title of the Federal award was funded in the CFDA.</w:t>
            </w:r>
          </w:p>
        </w:tc>
        <w:tc>
          <w:tcPr>
            <w:tcW w:w="794" w:type="pct"/>
            <w:tcBorders>
              <w:top w:val="single" w:sz="4" w:space="0" w:color="auto"/>
              <w:left w:val="single" w:sz="4" w:space="0" w:color="auto"/>
              <w:bottom w:val="single" w:sz="4" w:space="0" w:color="auto"/>
              <w:right w:val="single" w:sz="4" w:space="0" w:color="auto"/>
            </w:tcBorders>
            <w:hideMark/>
          </w:tcPr>
          <w:p w14:paraId="09D64FBA" w14:textId="3227EF5D" w:rsidR="006F2736" w:rsidRPr="006F2736" w:rsidRDefault="006F2736">
            <w:pPr>
              <w:jc w:val="center"/>
              <w:rPr>
                <w:sz w:val="16"/>
                <w:szCs w:val="16"/>
              </w:rPr>
            </w:pPr>
            <w:r w:rsidRPr="006F2736">
              <w:rPr>
                <w:sz w:val="16"/>
                <w:szCs w:val="16"/>
              </w:rPr>
              <w:t>Simple: stringItemType</w:t>
            </w:r>
          </w:p>
        </w:tc>
        <w:tc>
          <w:tcPr>
            <w:tcW w:w="486" w:type="pct"/>
            <w:tcBorders>
              <w:top w:val="single" w:sz="4" w:space="0" w:color="auto"/>
              <w:left w:val="single" w:sz="4" w:space="0" w:color="auto"/>
              <w:bottom w:val="single" w:sz="4" w:space="0" w:color="auto"/>
              <w:right w:val="single" w:sz="4" w:space="0" w:color="auto"/>
            </w:tcBorders>
          </w:tcPr>
          <w:p w14:paraId="4E9F59BB" w14:textId="69BC83BA" w:rsidR="006F2736" w:rsidRPr="006F2736" w:rsidRDefault="006F2736">
            <w:pPr>
              <w:jc w:val="center"/>
              <w:rPr>
                <w:sz w:val="16"/>
                <w:szCs w:val="16"/>
              </w:rPr>
            </w:pPr>
            <w:r w:rsidRPr="006F2736">
              <w:rPr>
                <w:sz w:val="16"/>
                <w:szCs w:val="16"/>
              </w:rPr>
              <w:t>0</w:t>
            </w:r>
          </w:p>
        </w:tc>
        <w:tc>
          <w:tcPr>
            <w:tcW w:w="500" w:type="pct"/>
            <w:tcBorders>
              <w:top w:val="single" w:sz="4" w:space="0" w:color="auto"/>
              <w:left w:val="single" w:sz="4" w:space="0" w:color="auto"/>
              <w:bottom w:val="single" w:sz="4" w:space="0" w:color="auto"/>
              <w:right w:val="single" w:sz="4" w:space="0" w:color="auto"/>
            </w:tcBorders>
          </w:tcPr>
          <w:p w14:paraId="7DBD4944" w14:textId="001655BC" w:rsidR="006F2736" w:rsidRPr="006F2736" w:rsidRDefault="006F2736">
            <w:pPr>
              <w:jc w:val="center"/>
              <w:rPr>
                <w:sz w:val="16"/>
                <w:szCs w:val="16"/>
              </w:rPr>
            </w:pPr>
            <w:r w:rsidRPr="006F2736">
              <w:rPr>
                <w:sz w:val="16"/>
                <w:szCs w:val="16"/>
              </w:rPr>
              <w:t>1</w:t>
            </w:r>
          </w:p>
        </w:tc>
      </w:tr>
      <w:tr w:rsidR="006F2736" w:rsidRPr="006F2736" w14:paraId="64C1891A" w14:textId="77777777" w:rsidTr="008A40CA">
        <w:tc>
          <w:tcPr>
            <w:tcW w:w="1659" w:type="pct"/>
            <w:tcBorders>
              <w:top w:val="single" w:sz="4" w:space="0" w:color="auto"/>
              <w:left w:val="single" w:sz="4" w:space="0" w:color="auto"/>
              <w:bottom w:val="single" w:sz="4" w:space="0" w:color="auto"/>
              <w:right w:val="single" w:sz="4" w:space="0" w:color="auto"/>
            </w:tcBorders>
            <w:hideMark/>
          </w:tcPr>
          <w:p w14:paraId="61D3E940" w14:textId="460AD154" w:rsidR="006F2736" w:rsidRPr="006F2736" w:rsidRDefault="006F2736" w:rsidP="006D48FC">
            <w:pPr>
              <w:rPr>
                <w:sz w:val="16"/>
                <w:szCs w:val="16"/>
              </w:rPr>
            </w:pPr>
            <w:r w:rsidRPr="006F2736">
              <w:rPr>
                <w:rFonts w:ascii="Calibri" w:hAnsi="Calibri" w:cs="Calibri"/>
                <w:color w:val="000000"/>
                <w:sz w:val="16"/>
                <w:szCs w:val="16"/>
              </w:rPr>
              <w:t>catalogOfFederalDomesticAssistanceNumber</w:t>
            </w:r>
          </w:p>
        </w:tc>
        <w:tc>
          <w:tcPr>
            <w:tcW w:w="1562" w:type="pct"/>
            <w:tcBorders>
              <w:top w:val="single" w:sz="4" w:space="0" w:color="auto"/>
              <w:left w:val="single" w:sz="4" w:space="0" w:color="auto"/>
              <w:bottom w:val="single" w:sz="4" w:space="0" w:color="auto"/>
              <w:right w:val="single" w:sz="4" w:space="0" w:color="auto"/>
            </w:tcBorders>
          </w:tcPr>
          <w:p w14:paraId="19A82B4C" w14:textId="350E6903" w:rsidR="006F2736" w:rsidRPr="006F2736" w:rsidRDefault="006F2736" w:rsidP="006D48FC">
            <w:pPr>
              <w:rPr>
                <w:sz w:val="16"/>
                <w:szCs w:val="16"/>
              </w:rPr>
            </w:pPr>
            <w:r w:rsidRPr="006F2736">
              <w:rPr>
                <w:sz w:val="16"/>
                <w:szCs w:val="16"/>
              </w:rPr>
              <w:t xml:space="preserve">The number assigned to the Catalog of Federal Domestic Assistance. The Catalog of Federal Domestic Assistance (CFDA) is a government-wide compendium of </w:t>
            </w:r>
            <w:r w:rsidR="00220B88" w:rsidRPr="006F2736">
              <w:rPr>
                <w:sz w:val="16"/>
                <w:szCs w:val="16"/>
              </w:rPr>
              <w:t>Federal</w:t>
            </w:r>
            <w:r w:rsidR="00220B88">
              <w:rPr>
                <w:sz w:val="16"/>
                <w:szCs w:val="16"/>
              </w:rPr>
              <w:t xml:space="preserve"> </w:t>
            </w:r>
            <w:r w:rsidR="00220B88" w:rsidRPr="006F2736">
              <w:rPr>
                <w:sz w:val="16"/>
                <w:szCs w:val="16"/>
              </w:rPr>
              <w:t>projects</w:t>
            </w:r>
            <w:r w:rsidRPr="006F2736">
              <w:rPr>
                <w:sz w:val="16"/>
                <w:szCs w:val="16"/>
              </w:rPr>
              <w:t xml:space="preserve">, services, and activities that provide assistance or benefits to the American public. It contains financial and non-financial assistance administered by departments and establishments of the Federal government. Each </w:t>
            </w:r>
            <w:r w:rsidR="006D48FC">
              <w:rPr>
                <w:sz w:val="16"/>
                <w:szCs w:val="16"/>
              </w:rPr>
              <w:t>activity</w:t>
            </w:r>
            <w:r w:rsidRPr="006F2736">
              <w:rPr>
                <w:sz w:val="16"/>
                <w:szCs w:val="16"/>
              </w:rPr>
              <w:t xml:space="preserve"> is assigned a unique number by agency that follows the </w:t>
            </w:r>
            <w:r w:rsidR="006D48FC">
              <w:rPr>
                <w:sz w:val="16"/>
                <w:szCs w:val="16"/>
              </w:rPr>
              <w:t>activity</w:t>
            </w:r>
            <w:r w:rsidR="006D48FC" w:rsidRPr="006F2736">
              <w:rPr>
                <w:sz w:val="16"/>
                <w:szCs w:val="16"/>
              </w:rPr>
              <w:t xml:space="preserve"> </w:t>
            </w:r>
            <w:r w:rsidRPr="006F2736">
              <w:rPr>
                <w:sz w:val="16"/>
                <w:szCs w:val="16"/>
              </w:rPr>
              <w:t>throughout the assistance lifecycle enabling data and funding transparency. The complete CFDA number is a five digit number, XX.XXX, where the first two digits represent the Funding Agency and the second thre</w:t>
            </w:r>
            <w:r>
              <w:rPr>
                <w:sz w:val="16"/>
                <w:szCs w:val="16"/>
              </w:rPr>
              <w:t xml:space="preserve">e digits represent the </w:t>
            </w:r>
            <w:r w:rsidR="006D48FC">
              <w:rPr>
                <w:sz w:val="16"/>
                <w:szCs w:val="16"/>
              </w:rPr>
              <w:t>activity</w:t>
            </w:r>
            <w:r>
              <w:rPr>
                <w:sz w:val="16"/>
                <w:szCs w:val="16"/>
              </w:rPr>
              <w:t>.</w:t>
            </w:r>
          </w:p>
        </w:tc>
        <w:tc>
          <w:tcPr>
            <w:tcW w:w="794" w:type="pct"/>
            <w:tcBorders>
              <w:top w:val="single" w:sz="4" w:space="0" w:color="auto"/>
              <w:left w:val="single" w:sz="4" w:space="0" w:color="auto"/>
              <w:bottom w:val="single" w:sz="4" w:space="0" w:color="auto"/>
              <w:right w:val="single" w:sz="4" w:space="0" w:color="auto"/>
            </w:tcBorders>
            <w:hideMark/>
          </w:tcPr>
          <w:p w14:paraId="6391D46E" w14:textId="297D7350" w:rsidR="006F2736" w:rsidRPr="006F2736" w:rsidRDefault="006F2736">
            <w:pPr>
              <w:jc w:val="center"/>
              <w:rPr>
                <w:sz w:val="16"/>
                <w:szCs w:val="16"/>
              </w:rPr>
            </w:pPr>
            <w:r w:rsidRPr="006F2736">
              <w:rPr>
                <w:sz w:val="16"/>
                <w:szCs w:val="16"/>
              </w:rPr>
              <w:t>Simple: stringItemType</w:t>
            </w:r>
          </w:p>
        </w:tc>
        <w:tc>
          <w:tcPr>
            <w:tcW w:w="486" w:type="pct"/>
            <w:tcBorders>
              <w:top w:val="single" w:sz="4" w:space="0" w:color="auto"/>
              <w:left w:val="single" w:sz="4" w:space="0" w:color="auto"/>
              <w:bottom w:val="single" w:sz="4" w:space="0" w:color="auto"/>
              <w:right w:val="single" w:sz="4" w:space="0" w:color="auto"/>
            </w:tcBorders>
          </w:tcPr>
          <w:p w14:paraId="52878F3D" w14:textId="73E3B4A2" w:rsidR="006F2736" w:rsidRPr="006F2736" w:rsidRDefault="006F2736">
            <w:pPr>
              <w:jc w:val="center"/>
              <w:rPr>
                <w:sz w:val="16"/>
                <w:szCs w:val="16"/>
              </w:rPr>
            </w:pPr>
            <w:r w:rsidRPr="006F2736">
              <w:rPr>
                <w:sz w:val="16"/>
                <w:szCs w:val="16"/>
              </w:rPr>
              <w:t>0</w:t>
            </w:r>
          </w:p>
        </w:tc>
        <w:tc>
          <w:tcPr>
            <w:tcW w:w="500" w:type="pct"/>
            <w:tcBorders>
              <w:top w:val="single" w:sz="4" w:space="0" w:color="auto"/>
              <w:left w:val="single" w:sz="4" w:space="0" w:color="auto"/>
              <w:bottom w:val="single" w:sz="4" w:space="0" w:color="auto"/>
              <w:right w:val="single" w:sz="4" w:space="0" w:color="auto"/>
            </w:tcBorders>
          </w:tcPr>
          <w:p w14:paraId="6C8F6749" w14:textId="0195928F" w:rsidR="006F2736" w:rsidRPr="006F2736" w:rsidRDefault="006F2736">
            <w:pPr>
              <w:jc w:val="center"/>
              <w:rPr>
                <w:sz w:val="16"/>
                <w:szCs w:val="16"/>
              </w:rPr>
            </w:pPr>
            <w:r w:rsidRPr="006F2736">
              <w:rPr>
                <w:sz w:val="16"/>
                <w:szCs w:val="16"/>
              </w:rPr>
              <w:t>1</w:t>
            </w:r>
          </w:p>
        </w:tc>
      </w:tr>
    </w:tbl>
    <w:p w14:paraId="7FF55821" w14:textId="1ED0F083" w:rsidR="00B93357" w:rsidRDefault="00A351A1" w:rsidP="00B93357">
      <w:pPr>
        <w:pStyle w:val="Heading3"/>
      </w:pPr>
      <w:bookmarkStart w:id="8" w:name="_Type:_awardAmounts"/>
      <w:bookmarkStart w:id="9" w:name="_Type:_periodOfPerformance"/>
      <w:bookmarkEnd w:id="8"/>
      <w:bookmarkEnd w:id="9"/>
      <w:r>
        <w:lastRenderedPageBreak/>
        <w:t>P</w:t>
      </w:r>
      <w:r w:rsidR="00B93357">
        <w:t>eriod</w:t>
      </w:r>
      <w:r>
        <w:t xml:space="preserve"> o</w:t>
      </w:r>
      <w:r w:rsidR="00B93357">
        <w:t>f</w:t>
      </w:r>
      <w:r>
        <w:t xml:space="preserve"> </w:t>
      </w:r>
      <w:r w:rsidR="00B93357">
        <w:t>Performance</w:t>
      </w:r>
    </w:p>
    <w:p w14:paraId="7B6B79A6" w14:textId="171C648B" w:rsidR="006F3C2C" w:rsidRDefault="006F3C2C" w:rsidP="006F3C2C">
      <w:pPr>
        <w:pStyle w:val="IntenseQuote"/>
      </w:pPr>
      <w:r>
        <w:t>Element: periodOfPerformance</w:t>
      </w:r>
    </w:p>
    <w:p w14:paraId="6526E05F" w14:textId="77777777" w:rsidR="006F3C2C" w:rsidRDefault="006F3C2C" w:rsidP="006F3C2C">
      <w:pPr>
        <w:pStyle w:val="IntenseQuote"/>
      </w:pPr>
      <w:r>
        <w:t>Proposed Xml Type: complex</w:t>
      </w:r>
    </w:p>
    <w:p w14:paraId="59422C73" w14:textId="77777777" w:rsidR="00B93357" w:rsidRDefault="00B93357" w:rsidP="00B93357">
      <w:r>
        <w:t xml:space="preserve">Source: </w:t>
      </w:r>
      <w:r w:rsidRPr="002E59F9">
        <w:t>http://fedspendingtransparency.github.io/whitepapers/period-of-performance/</w:t>
      </w:r>
    </w:p>
    <w:tbl>
      <w:tblPr>
        <w:tblStyle w:val="TableGrid"/>
        <w:tblW w:w="5000" w:type="pct"/>
        <w:tblLayout w:type="fixed"/>
        <w:tblLook w:val="04A0" w:firstRow="1" w:lastRow="0" w:firstColumn="1" w:lastColumn="0" w:noHBand="0" w:noVBand="1"/>
      </w:tblPr>
      <w:tblGrid>
        <w:gridCol w:w="2903"/>
        <w:gridCol w:w="3128"/>
        <w:gridCol w:w="1547"/>
        <w:gridCol w:w="1040"/>
        <w:gridCol w:w="958"/>
      </w:tblGrid>
      <w:tr w:rsidR="006F2736" w:rsidRPr="00F57AD6" w14:paraId="54F17DE4" w14:textId="77777777" w:rsidTr="006F2736">
        <w:tc>
          <w:tcPr>
            <w:tcW w:w="1516" w:type="pct"/>
          </w:tcPr>
          <w:p w14:paraId="5AB0203A" w14:textId="77777777" w:rsidR="006F2736" w:rsidRPr="00F57AD6" w:rsidRDefault="006F2736" w:rsidP="003938F3">
            <w:pPr>
              <w:jc w:val="center"/>
              <w:rPr>
                <w:sz w:val="16"/>
                <w:szCs w:val="16"/>
              </w:rPr>
            </w:pPr>
            <w:r w:rsidRPr="00F57AD6">
              <w:rPr>
                <w:b/>
                <w:sz w:val="16"/>
                <w:szCs w:val="16"/>
              </w:rPr>
              <w:t>Data Element</w:t>
            </w:r>
          </w:p>
        </w:tc>
        <w:tc>
          <w:tcPr>
            <w:tcW w:w="1633" w:type="pct"/>
          </w:tcPr>
          <w:p w14:paraId="31D149DB" w14:textId="77777777" w:rsidR="006F2736" w:rsidRPr="00F57AD6" w:rsidRDefault="006F2736" w:rsidP="003938F3">
            <w:pPr>
              <w:jc w:val="center"/>
              <w:rPr>
                <w:sz w:val="16"/>
                <w:szCs w:val="16"/>
              </w:rPr>
            </w:pPr>
            <w:r w:rsidRPr="00F57AD6">
              <w:rPr>
                <w:b/>
                <w:sz w:val="16"/>
                <w:szCs w:val="16"/>
              </w:rPr>
              <w:t>Description</w:t>
            </w:r>
          </w:p>
        </w:tc>
        <w:tc>
          <w:tcPr>
            <w:tcW w:w="808" w:type="pct"/>
          </w:tcPr>
          <w:p w14:paraId="450B28E8" w14:textId="77777777" w:rsidR="006F2736" w:rsidRPr="00F57AD6" w:rsidRDefault="006F2736" w:rsidP="003938F3">
            <w:pPr>
              <w:jc w:val="center"/>
              <w:rPr>
                <w:sz w:val="16"/>
                <w:szCs w:val="16"/>
              </w:rPr>
            </w:pPr>
            <w:r w:rsidRPr="00F57AD6">
              <w:rPr>
                <w:b/>
                <w:sz w:val="16"/>
                <w:szCs w:val="16"/>
              </w:rPr>
              <w:t>Type</w:t>
            </w:r>
          </w:p>
        </w:tc>
        <w:tc>
          <w:tcPr>
            <w:tcW w:w="543" w:type="pct"/>
          </w:tcPr>
          <w:p w14:paraId="1736B206" w14:textId="009FE532" w:rsidR="006F2736" w:rsidRPr="00F57AD6" w:rsidRDefault="006F2736" w:rsidP="003938F3">
            <w:pPr>
              <w:jc w:val="center"/>
              <w:rPr>
                <w:b/>
                <w:sz w:val="16"/>
                <w:szCs w:val="16"/>
              </w:rPr>
            </w:pPr>
            <w:r>
              <w:rPr>
                <w:b/>
                <w:sz w:val="16"/>
                <w:szCs w:val="16"/>
              </w:rPr>
              <w:t>MinOccurs</w:t>
            </w:r>
          </w:p>
        </w:tc>
        <w:tc>
          <w:tcPr>
            <w:tcW w:w="500" w:type="pct"/>
          </w:tcPr>
          <w:p w14:paraId="582D17A8" w14:textId="7B6CB414" w:rsidR="006F2736" w:rsidRPr="00F57AD6" w:rsidRDefault="006F2736" w:rsidP="003938F3">
            <w:pPr>
              <w:jc w:val="center"/>
              <w:rPr>
                <w:sz w:val="16"/>
                <w:szCs w:val="16"/>
              </w:rPr>
            </w:pPr>
            <w:r>
              <w:rPr>
                <w:b/>
                <w:sz w:val="16"/>
                <w:szCs w:val="16"/>
              </w:rPr>
              <w:t>MaxOccurs</w:t>
            </w:r>
          </w:p>
        </w:tc>
      </w:tr>
      <w:tr w:rsidR="00505270" w:rsidRPr="00F57AD6" w14:paraId="2EAB1377" w14:textId="77777777" w:rsidTr="006F2736">
        <w:tc>
          <w:tcPr>
            <w:tcW w:w="1516" w:type="pct"/>
          </w:tcPr>
          <w:p w14:paraId="4F778951" w14:textId="77777777" w:rsidR="00505270" w:rsidRPr="00F57AD6" w:rsidRDefault="00505270" w:rsidP="003938F3">
            <w:pPr>
              <w:rPr>
                <w:sz w:val="16"/>
                <w:szCs w:val="16"/>
              </w:rPr>
            </w:pPr>
            <w:r>
              <w:rPr>
                <w:sz w:val="16"/>
                <w:szCs w:val="16"/>
              </w:rPr>
              <w:t>periodOfPerformance</w:t>
            </w:r>
            <w:r w:rsidRPr="00F57AD6">
              <w:rPr>
                <w:sz w:val="16"/>
                <w:szCs w:val="16"/>
              </w:rPr>
              <w:t>StartDate</w:t>
            </w:r>
          </w:p>
        </w:tc>
        <w:tc>
          <w:tcPr>
            <w:tcW w:w="1633" w:type="pct"/>
          </w:tcPr>
          <w:p w14:paraId="37DBBB13" w14:textId="7452F49C"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start date for an award</w:t>
            </w:r>
            <w:r w:rsidRPr="00AA7E47">
              <w:rPr>
                <w:sz w:val="16"/>
                <w:szCs w:val="16"/>
              </w:rPr>
              <w:t xml:space="preserve"> within the context of a financial assistance award. </w:t>
            </w:r>
          </w:p>
        </w:tc>
        <w:tc>
          <w:tcPr>
            <w:tcW w:w="808" w:type="pct"/>
          </w:tcPr>
          <w:p w14:paraId="03A488CB" w14:textId="77777777" w:rsidR="00505270" w:rsidRPr="00F57AD6" w:rsidRDefault="00505270" w:rsidP="003938F3">
            <w:pPr>
              <w:jc w:val="center"/>
              <w:rPr>
                <w:sz w:val="16"/>
                <w:szCs w:val="16"/>
              </w:rPr>
            </w:pPr>
            <w:r w:rsidRPr="00F57AD6">
              <w:rPr>
                <w:sz w:val="16"/>
                <w:szCs w:val="16"/>
              </w:rPr>
              <w:t xml:space="preserve">Simple: </w:t>
            </w:r>
            <w:r>
              <w:rPr>
                <w:sz w:val="16"/>
                <w:szCs w:val="16"/>
              </w:rPr>
              <w:t>dateItemType</w:t>
            </w:r>
          </w:p>
        </w:tc>
        <w:tc>
          <w:tcPr>
            <w:tcW w:w="543" w:type="pct"/>
          </w:tcPr>
          <w:p w14:paraId="608F4E84" w14:textId="14454AAB" w:rsidR="00505270" w:rsidRPr="00F57AD6" w:rsidRDefault="00505270" w:rsidP="003938F3">
            <w:pPr>
              <w:jc w:val="center"/>
              <w:rPr>
                <w:sz w:val="16"/>
                <w:szCs w:val="16"/>
              </w:rPr>
            </w:pPr>
            <w:r>
              <w:rPr>
                <w:sz w:val="16"/>
                <w:szCs w:val="16"/>
              </w:rPr>
              <w:t>0</w:t>
            </w:r>
          </w:p>
        </w:tc>
        <w:tc>
          <w:tcPr>
            <w:tcW w:w="500" w:type="pct"/>
          </w:tcPr>
          <w:p w14:paraId="5A2092C2" w14:textId="743C5448" w:rsidR="00505270" w:rsidRPr="00F57AD6" w:rsidRDefault="00505270" w:rsidP="003938F3">
            <w:pPr>
              <w:jc w:val="center"/>
              <w:rPr>
                <w:sz w:val="16"/>
                <w:szCs w:val="16"/>
              </w:rPr>
            </w:pPr>
            <w:r>
              <w:rPr>
                <w:sz w:val="16"/>
                <w:szCs w:val="16"/>
              </w:rPr>
              <w:t>1</w:t>
            </w:r>
          </w:p>
        </w:tc>
      </w:tr>
      <w:tr w:rsidR="00505270" w:rsidRPr="00F57AD6" w14:paraId="1DF7249A" w14:textId="77777777" w:rsidTr="006F2736">
        <w:tc>
          <w:tcPr>
            <w:tcW w:w="1516" w:type="pct"/>
          </w:tcPr>
          <w:p w14:paraId="741680C9" w14:textId="77777777" w:rsidR="00505270" w:rsidRPr="00F57AD6" w:rsidRDefault="00505270" w:rsidP="003938F3">
            <w:pPr>
              <w:rPr>
                <w:sz w:val="16"/>
                <w:szCs w:val="16"/>
              </w:rPr>
            </w:pPr>
            <w:r>
              <w:rPr>
                <w:sz w:val="16"/>
                <w:szCs w:val="16"/>
              </w:rPr>
              <w:t>periodOfPerformanceA</w:t>
            </w:r>
            <w:r w:rsidRPr="00F57AD6">
              <w:rPr>
                <w:sz w:val="16"/>
                <w:szCs w:val="16"/>
              </w:rPr>
              <w:t>ctionDate</w:t>
            </w:r>
          </w:p>
        </w:tc>
        <w:tc>
          <w:tcPr>
            <w:tcW w:w="1633" w:type="pct"/>
          </w:tcPr>
          <w:p w14:paraId="1E57A6F1" w14:textId="7E9A5805"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action date for an award</w:t>
            </w:r>
            <w:r w:rsidRPr="00AA7E47">
              <w:rPr>
                <w:sz w:val="16"/>
                <w:szCs w:val="16"/>
              </w:rPr>
              <w:t xml:space="preserve"> within the context of a financial assistance award. </w:t>
            </w:r>
          </w:p>
        </w:tc>
        <w:tc>
          <w:tcPr>
            <w:tcW w:w="808" w:type="pct"/>
          </w:tcPr>
          <w:p w14:paraId="23AC320F" w14:textId="77777777" w:rsidR="00505270" w:rsidRPr="00F57AD6" w:rsidRDefault="00505270" w:rsidP="003938F3">
            <w:pPr>
              <w:jc w:val="center"/>
              <w:rPr>
                <w:sz w:val="16"/>
                <w:szCs w:val="16"/>
              </w:rPr>
            </w:pPr>
            <w:r w:rsidRPr="005112C7">
              <w:rPr>
                <w:sz w:val="16"/>
                <w:szCs w:val="16"/>
              </w:rPr>
              <w:t>Simple: dateItemType</w:t>
            </w:r>
          </w:p>
        </w:tc>
        <w:tc>
          <w:tcPr>
            <w:tcW w:w="543" w:type="pct"/>
          </w:tcPr>
          <w:p w14:paraId="1F8CBB52" w14:textId="6FB16499" w:rsidR="00505270" w:rsidRPr="00F57AD6" w:rsidRDefault="00505270" w:rsidP="003938F3">
            <w:pPr>
              <w:jc w:val="center"/>
              <w:rPr>
                <w:sz w:val="16"/>
                <w:szCs w:val="16"/>
              </w:rPr>
            </w:pPr>
            <w:r>
              <w:rPr>
                <w:sz w:val="16"/>
                <w:szCs w:val="16"/>
              </w:rPr>
              <w:t>0</w:t>
            </w:r>
          </w:p>
        </w:tc>
        <w:tc>
          <w:tcPr>
            <w:tcW w:w="500" w:type="pct"/>
          </w:tcPr>
          <w:p w14:paraId="2009405E" w14:textId="11B54B71" w:rsidR="00505270" w:rsidRPr="00F57AD6" w:rsidRDefault="00505270" w:rsidP="003938F3">
            <w:pPr>
              <w:jc w:val="center"/>
              <w:rPr>
                <w:sz w:val="16"/>
                <w:szCs w:val="16"/>
              </w:rPr>
            </w:pPr>
            <w:r>
              <w:rPr>
                <w:sz w:val="16"/>
                <w:szCs w:val="16"/>
              </w:rPr>
              <w:t>1</w:t>
            </w:r>
          </w:p>
        </w:tc>
      </w:tr>
      <w:tr w:rsidR="00505270" w:rsidRPr="00F57AD6" w14:paraId="00AF7487" w14:textId="77777777" w:rsidTr="006F2736">
        <w:tc>
          <w:tcPr>
            <w:tcW w:w="1516" w:type="pct"/>
          </w:tcPr>
          <w:p w14:paraId="2D43E23E" w14:textId="77777777" w:rsidR="00505270" w:rsidRPr="00F57AD6" w:rsidRDefault="00505270" w:rsidP="003938F3">
            <w:pPr>
              <w:rPr>
                <w:sz w:val="16"/>
                <w:szCs w:val="16"/>
              </w:rPr>
            </w:pPr>
            <w:r>
              <w:rPr>
                <w:sz w:val="16"/>
                <w:szCs w:val="16"/>
              </w:rPr>
              <w:t>periodOfPerformance</w:t>
            </w:r>
            <w:r w:rsidRPr="00F57AD6">
              <w:rPr>
                <w:sz w:val="16"/>
                <w:szCs w:val="16"/>
              </w:rPr>
              <w:t>CurrentEndDate</w:t>
            </w:r>
          </w:p>
        </w:tc>
        <w:tc>
          <w:tcPr>
            <w:tcW w:w="1633" w:type="pct"/>
          </w:tcPr>
          <w:p w14:paraId="204B2424" w14:textId="2F0AB7F4"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current end date for an award</w:t>
            </w:r>
            <w:r w:rsidRPr="00AA7E47">
              <w:rPr>
                <w:sz w:val="16"/>
                <w:szCs w:val="16"/>
              </w:rPr>
              <w:t xml:space="preserve"> within the context of a financial assistance award. </w:t>
            </w:r>
          </w:p>
        </w:tc>
        <w:tc>
          <w:tcPr>
            <w:tcW w:w="808" w:type="pct"/>
          </w:tcPr>
          <w:p w14:paraId="7DB634B8" w14:textId="77777777" w:rsidR="00505270" w:rsidRPr="00F57AD6" w:rsidRDefault="00505270" w:rsidP="003938F3">
            <w:pPr>
              <w:jc w:val="center"/>
              <w:rPr>
                <w:sz w:val="16"/>
                <w:szCs w:val="16"/>
              </w:rPr>
            </w:pPr>
            <w:r w:rsidRPr="005112C7">
              <w:rPr>
                <w:sz w:val="16"/>
                <w:szCs w:val="16"/>
              </w:rPr>
              <w:t>Simple: dateItemType</w:t>
            </w:r>
          </w:p>
        </w:tc>
        <w:tc>
          <w:tcPr>
            <w:tcW w:w="543" w:type="pct"/>
          </w:tcPr>
          <w:p w14:paraId="5DFE080E" w14:textId="7E80F473" w:rsidR="00505270" w:rsidRPr="00F57AD6" w:rsidRDefault="00505270" w:rsidP="003938F3">
            <w:pPr>
              <w:jc w:val="center"/>
              <w:rPr>
                <w:sz w:val="16"/>
                <w:szCs w:val="16"/>
              </w:rPr>
            </w:pPr>
            <w:r>
              <w:rPr>
                <w:sz w:val="16"/>
                <w:szCs w:val="16"/>
              </w:rPr>
              <w:t>0</w:t>
            </w:r>
          </w:p>
        </w:tc>
        <w:tc>
          <w:tcPr>
            <w:tcW w:w="500" w:type="pct"/>
          </w:tcPr>
          <w:p w14:paraId="52116729" w14:textId="035C687E" w:rsidR="00505270" w:rsidRPr="00F57AD6" w:rsidRDefault="00505270" w:rsidP="003938F3">
            <w:pPr>
              <w:jc w:val="center"/>
              <w:rPr>
                <w:sz w:val="16"/>
                <w:szCs w:val="16"/>
              </w:rPr>
            </w:pPr>
            <w:r>
              <w:rPr>
                <w:sz w:val="16"/>
                <w:szCs w:val="16"/>
              </w:rPr>
              <w:t>1</w:t>
            </w:r>
          </w:p>
        </w:tc>
      </w:tr>
      <w:tr w:rsidR="00505270" w:rsidRPr="00F57AD6" w14:paraId="0CCCB3B9" w14:textId="77777777" w:rsidTr="006F2736">
        <w:tc>
          <w:tcPr>
            <w:tcW w:w="1516" w:type="pct"/>
          </w:tcPr>
          <w:p w14:paraId="66161058" w14:textId="77777777" w:rsidR="00505270" w:rsidRPr="00F57AD6" w:rsidRDefault="00505270" w:rsidP="003938F3">
            <w:pPr>
              <w:rPr>
                <w:sz w:val="16"/>
                <w:szCs w:val="16"/>
              </w:rPr>
            </w:pPr>
            <w:r>
              <w:rPr>
                <w:sz w:val="16"/>
                <w:szCs w:val="16"/>
              </w:rPr>
              <w:t>periodOfPerformance</w:t>
            </w:r>
            <w:r w:rsidRPr="00F57AD6">
              <w:rPr>
                <w:sz w:val="16"/>
                <w:szCs w:val="16"/>
              </w:rPr>
              <w:t>PotentialEndDate</w:t>
            </w:r>
          </w:p>
        </w:tc>
        <w:tc>
          <w:tcPr>
            <w:tcW w:w="1633" w:type="pct"/>
          </w:tcPr>
          <w:p w14:paraId="777DEDBD" w14:textId="67B7DA3B"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potential end date for an award</w:t>
            </w:r>
            <w:r w:rsidRPr="00AA7E47">
              <w:rPr>
                <w:sz w:val="16"/>
                <w:szCs w:val="16"/>
              </w:rPr>
              <w:t xml:space="preserve"> within the context of a financial assistance award. </w:t>
            </w:r>
          </w:p>
        </w:tc>
        <w:tc>
          <w:tcPr>
            <w:tcW w:w="808" w:type="pct"/>
          </w:tcPr>
          <w:p w14:paraId="351654EF" w14:textId="77777777" w:rsidR="00505270" w:rsidRPr="00F57AD6" w:rsidRDefault="00505270" w:rsidP="003938F3">
            <w:pPr>
              <w:jc w:val="center"/>
              <w:rPr>
                <w:sz w:val="16"/>
                <w:szCs w:val="16"/>
              </w:rPr>
            </w:pPr>
            <w:r w:rsidRPr="005112C7">
              <w:rPr>
                <w:sz w:val="16"/>
                <w:szCs w:val="16"/>
              </w:rPr>
              <w:t>Simple: dateItemType</w:t>
            </w:r>
          </w:p>
        </w:tc>
        <w:tc>
          <w:tcPr>
            <w:tcW w:w="543" w:type="pct"/>
          </w:tcPr>
          <w:p w14:paraId="7CE88E16" w14:textId="189A7CBB" w:rsidR="00505270" w:rsidRPr="00F57AD6" w:rsidRDefault="00505270" w:rsidP="003938F3">
            <w:pPr>
              <w:jc w:val="center"/>
              <w:rPr>
                <w:sz w:val="16"/>
                <w:szCs w:val="16"/>
              </w:rPr>
            </w:pPr>
            <w:r>
              <w:rPr>
                <w:sz w:val="16"/>
                <w:szCs w:val="16"/>
              </w:rPr>
              <w:t>0</w:t>
            </w:r>
          </w:p>
        </w:tc>
        <w:tc>
          <w:tcPr>
            <w:tcW w:w="500" w:type="pct"/>
          </w:tcPr>
          <w:p w14:paraId="34C5369B" w14:textId="684352A8" w:rsidR="00505270" w:rsidRPr="00F57AD6" w:rsidRDefault="00505270" w:rsidP="003938F3">
            <w:pPr>
              <w:jc w:val="center"/>
              <w:rPr>
                <w:sz w:val="16"/>
                <w:szCs w:val="16"/>
              </w:rPr>
            </w:pPr>
            <w:r>
              <w:rPr>
                <w:sz w:val="16"/>
                <w:szCs w:val="16"/>
              </w:rPr>
              <w:t>1</w:t>
            </w:r>
          </w:p>
        </w:tc>
      </w:tr>
    </w:tbl>
    <w:p w14:paraId="0A87347D" w14:textId="77777777" w:rsidR="00B93357" w:rsidRPr="000D2BE8" w:rsidRDefault="00B93357" w:rsidP="00AC0315">
      <w:pPr>
        <w:jc w:val="center"/>
      </w:pPr>
    </w:p>
    <w:p w14:paraId="76E121E6" w14:textId="020D9CA3" w:rsidR="00552566" w:rsidRDefault="00552566" w:rsidP="00552566">
      <w:pPr>
        <w:pStyle w:val="Heading1"/>
      </w:pPr>
      <w:r>
        <w:t xml:space="preserve">Schema </w:t>
      </w:r>
      <w:r w:rsidR="00612A52">
        <w:t xml:space="preserve">reference – Procurement </w:t>
      </w:r>
    </w:p>
    <w:p w14:paraId="5F3EC665" w14:textId="2906535C" w:rsidR="00612A52" w:rsidRPr="00612A52" w:rsidRDefault="00612A52" w:rsidP="00612A52">
      <w:pPr>
        <w:jc w:val="center"/>
      </w:pPr>
      <w:r>
        <w:object w:dxaOrig="2521" w:dyaOrig="2580" w14:anchorId="0BD29762">
          <v:shape id="_x0000_i1030" type="#_x0000_t75" style="width:126.75pt;height:128.25pt" o:ole="">
            <v:imagedata r:id="rId38" o:title=""/>
          </v:shape>
          <o:OLEObject Type="Embed" ProgID="Visio.Drawing.15" ShapeID="_x0000_i1030" DrawAspect="Content" ObjectID="_1499859169" r:id="rId39"/>
        </w:object>
      </w:r>
    </w:p>
    <w:p w14:paraId="0A4AA9BC" w14:textId="6FDB8623" w:rsidR="006448EF" w:rsidRDefault="00A351A1" w:rsidP="006448EF">
      <w:pPr>
        <w:pStyle w:val="Heading2"/>
      </w:pPr>
      <w:r>
        <w:t>A</w:t>
      </w:r>
      <w:r w:rsidR="006448EF">
        <w:t>ward</w:t>
      </w:r>
    </w:p>
    <w:p w14:paraId="6D5E55EE" w14:textId="77777777" w:rsidR="006448EF" w:rsidRDefault="006448EF" w:rsidP="006448EF"/>
    <w:p w14:paraId="20557360" w14:textId="77777777" w:rsidR="006448EF" w:rsidRDefault="006448EF" w:rsidP="006448EF">
      <w:pPr>
        <w:pStyle w:val="IntenseQuote"/>
      </w:pPr>
      <w:r>
        <w:t>Element: award</w:t>
      </w:r>
    </w:p>
    <w:p w14:paraId="0937E1C6" w14:textId="77777777" w:rsidR="006448EF" w:rsidRDefault="006448EF" w:rsidP="006448EF">
      <w:pPr>
        <w:pStyle w:val="IntenseQuote"/>
      </w:pPr>
      <w:r>
        <w:t>Proposed Xml Type: complex</w:t>
      </w:r>
    </w:p>
    <w:p w14:paraId="3FDD2FBD" w14:textId="77777777" w:rsidR="006448EF" w:rsidRDefault="006448EF" w:rsidP="006448EF">
      <w:r>
        <w:t xml:space="preserve">Source: </w:t>
      </w:r>
      <w:r w:rsidRPr="00DE35A5">
        <w:t>http://fedspendingtransparency.github.io/dataelements/</w:t>
      </w:r>
      <w:r w:rsidRPr="00DE35A5" w:rsidDel="00DE35A5">
        <w:t xml:space="preserve"> </w:t>
      </w:r>
    </w:p>
    <w:tbl>
      <w:tblPr>
        <w:tblStyle w:val="TableGrid"/>
        <w:tblW w:w="5000" w:type="pct"/>
        <w:tblLook w:val="04A0" w:firstRow="1" w:lastRow="0" w:firstColumn="1" w:lastColumn="0" w:noHBand="0" w:noVBand="1"/>
      </w:tblPr>
      <w:tblGrid>
        <w:gridCol w:w="2308"/>
        <w:gridCol w:w="2664"/>
        <w:gridCol w:w="2739"/>
        <w:gridCol w:w="905"/>
        <w:gridCol w:w="960"/>
      </w:tblGrid>
      <w:tr w:rsidR="006F2736" w:rsidRPr="00F57AD6" w14:paraId="0BAB0F3A" w14:textId="77777777" w:rsidTr="006D1C1C">
        <w:tc>
          <w:tcPr>
            <w:tcW w:w="1205" w:type="pct"/>
          </w:tcPr>
          <w:p w14:paraId="237D3217" w14:textId="77777777" w:rsidR="006F2736" w:rsidRPr="00F57AD6" w:rsidRDefault="006F2736" w:rsidP="003938F3">
            <w:pPr>
              <w:rPr>
                <w:sz w:val="16"/>
                <w:szCs w:val="16"/>
              </w:rPr>
            </w:pPr>
            <w:r w:rsidRPr="00F57AD6">
              <w:rPr>
                <w:b/>
                <w:sz w:val="16"/>
                <w:szCs w:val="16"/>
              </w:rPr>
              <w:t>Data Element</w:t>
            </w:r>
          </w:p>
        </w:tc>
        <w:tc>
          <w:tcPr>
            <w:tcW w:w="1391" w:type="pct"/>
          </w:tcPr>
          <w:p w14:paraId="14F75A53" w14:textId="77777777" w:rsidR="006F2736" w:rsidRPr="00F57AD6" w:rsidRDefault="006F2736" w:rsidP="003938F3">
            <w:pPr>
              <w:rPr>
                <w:sz w:val="16"/>
                <w:szCs w:val="16"/>
              </w:rPr>
            </w:pPr>
            <w:r w:rsidRPr="00F57AD6">
              <w:rPr>
                <w:b/>
                <w:sz w:val="16"/>
                <w:szCs w:val="16"/>
              </w:rPr>
              <w:t>Description</w:t>
            </w:r>
          </w:p>
        </w:tc>
        <w:tc>
          <w:tcPr>
            <w:tcW w:w="1430" w:type="pct"/>
          </w:tcPr>
          <w:p w14:paraId="7050DDF1" w14:textId="77777777" w:rsidR="006F2736" w:rsidRPr="00F57AD6" w:rsidRDefault="006F2736" w:rsidP="003938F3">
            <w:pPr>
              <w:jc w:val="center"/>
              <w:rPr>
                <w:sz w:val="16"/>
                <w:szCs w:val="16"/>
              </w:rPr>
            </w:pPr>
            <w:r w:rsidRPr="00F57AD6">
              <w:rPr>
                <w:b/>
                <w:sz w:val="16"/>
                <w:szCs w:val="16"/>
              </w:rPr>
              <w:t>Type</w:t>
            </w:r>
          </w:p>
        </w:tc>
        <w:tc>
          <w:tcPr>
            <w:tcW w:w="473" w:type="pct"/>
          </w:tcPr>
          <w:p w14:paraId="6D627941" w14:textId="7975211E" w:rsidR="006F2736" w:rsidRPr="00F57AD6" w:rsidRDefault="006F2736" w:rsidP="003938F3">
            <w:pPr>
              <w:jc w:val="center"/>
              <w:rPr>
                <w:b/>
                <w:sz w:val="16"/>
                <w:szCs w:val="16"/>
              </w:rPr>
            </w:pPr>
            <w:r>
              <w:rPr>
                <w:b/>
                <w:sz w:val="16"/>
                <w:szCs w:val="16"/>
              </w:rPr>
              <w:t>MinOccurs</w:t>
            </w:r>
          </w:p>
        </w:tc>
        <w:tc>
          <w:tcPr>
            <w:tcW w:w="501" w:type="pct"/>
          </w:tcPr>
          <w:p w14:paraId="695F64CE" w14:textId="5048AD69" w:rsidR="006F2736" w:rsidRPr="00F57AD6" w:rsidRDefault="006F2736" w:rsidP="003938F3">
            <w:pPr>
              <w:jc w:val="center"/>
              <w:rPr>
                <w:sz w:val="16"/>
                <w:szCs w:val="16"/>
              </w:rPr>
            </w:pPr>
            <w:r>
              <w:rPr>
                <w:b/>
                <w:sz w:val="16"/>
                <w:szCs w:val="16"/>
              </w:rPr>
              <w:t>MaxOccurs</w:t>
            </w:r>
          </w:p>
        </w:tc>
      </w:tr>
      <w:tr w:rsidR="006D1C1C" w:rsidRPr="00F57AD6" w14:paraId="70309FFB" w14:textId="77777777" w:rsidTr="006D1C1C">
        <w:tc>
          <w:tcPr>
            <w:tcW w:w="1205" w:type="pct"/>
          </w:tcPr>
          <w:p w14:paraId="3C73D61F" w14:textId="77777777" w:rsidR="006D1C1C" w:rsidRPr="00F57AD6" w:rsidRDefault="006D1C1C" w:rsidP="003938F3">
            <w:pPr>
              <w:rPr>
                <w:sz w:val="16"/>
                <w:szCs w:val="16"/>
              </w:rPr>
            </w:pPr>
            <w:r w:rsidRPr="00F57AD6">
              <w:rPr>
                <w:sz w:val="16"/>
                <w:szCs w:val="16"/>
              </w:rPr>
              <w:lastRenderedPageBreak/>
              <w:t>awardDescription</w:t>
            </w:r>
          </w:p>
        </w:tc>
        <w:tc>
          <w:tcPr>
            <w:tcW w:w="1391" w:type="pct"/>
          </w:tcPr>
          <w:p w14:paraId="35CC9907" w14:textId="56218C61" w:rsidR="006D1C1C" w:rsidRPr="00CF6416" w:rsidRDefault="006D1C1C" w:rsidP="006D1C1C">
            <w:pPr>
              <w:rPr>
                <w:sz w:val="16"/>
                <w:szCs w:val="16"/>
                <w:highlight w:val="yellow"/>
              </w:rPr>
            </w:pPr>
            <w:r>
              <w:rPr>
                <w:sz w:val="16"/>
                <w:szCs w:val="16"/>
              </w:rPr>
              <w:t>Represents the common concept of a</w:t>
            </w:r>
            <w:r w:rsidRPr="00D26A53">
              <w:rPr>
                <w:sz w:val="16"/>
                <w:szCs w:val="16"/>
              </w:rPr>
              <w:t xml:space="preserve"> brief description of the purpose of </w:t>
            </w:r>
            <w:r>
              <w:rPr>
                <w:sz w:val="16"/>
                <w:szCs w:val="16"/>
              </w:rPr>
              <w:t>an award within the context of a procurement award.</w:t>
            </w:r>
          </w:p>
        </w:tc>
        <w:tc>
          <w:tcPr>
            <w:tcW w:w="1430" w:type="pct"/>
          </w:tcPr>
          <w:p w14:paraId="1B2059EC" w14:textId="10017EF0" w:rsidR="006D1C1C" w:rsidRPr="00F57AD6" w:rsidRDefault="006D1C1C" w:rsidP="003938F3">
            <w:pPr>
              <w:jc w:val="center"/>
              <w:rPr>
                <w:sz w:val="16"/>
                <w:szCs w:val="16"/>
              </w:rPr>
            </w:pPr>
            <w:r w:rsidRPr="00F57AD6">
              <w:rPr>
                <w:sz w:val="16"/>
                <w:szCs w:val="16"/>
              </w:rPr>
              <w:t>Simple: stringItemType</w:t>
            </w:r>
          </w:p>
        </w:tc>
        <w:tc>
          <w:tcPr>
            <w:tcW w:w="473" w:type="pct"/>
          </w:tcPr>
          <w:p w14:paraId="2BC47479" w14:textId="203F095C" w:rsidR="006D1C1C" w:rsidRPr="00F57AD6" w:rsidRDefault="006D1C1C" w:rsidP="003938F3">
            <w:pPr>
              <w:jc w:val="center"/>
              <w:rPr>
                <w:sz w:val="16"/>
                <w:szCs w:val="16"/>
              </w:rPr>
            </w:pPr>
            <w:r>
              <w:rPr>
                <w:sz w:val="16"/>
                <w:szCs w:val="16"/>
              </w:rPr>
              <w:t>1</w:t>
            </w:r>
          </w:p>
        </w:tc>
        <w:tc>
          <w:tcPr>
            <w:tcW w:w="501" w:type="pct"/>
          </w:tcPr>
          <w:p w14:paraId="7E8FDD7A" w14:textId="2D56D169" w:rsidR="006D1C1C" w:rsidRPr="00F57AD6" w:rsidRDefault="006D1C1C" w:rsidP="003938F3">
            <w:pPr>
              <w:jc w:val="center"/>
              <w:rPr>
                <w:sz w:val="16"/>
                <w:szCs w:val="16"/>
              </w:rPr>
            </w:pPr>
            <w:r>
              <w:rPr>
                <w:sz w:val="16"/>
                <w:szCs w:val="16"/>
              </w:rPr>
              <w:t>1</w:t>
            </w:r>
          </w:p>
        </w:tc>
      </w:tr>
      <w:tr w:rsidR="006D1C1C" w:rsidRPr="00F57AD6" w14:paraId="6CA9D734" w14:textId="77777777" w:rsidTr="006D1C1C">
        <w:tc>
          <w:tcPr>
            <w:tcW w:w="1205" w:type="pct"/>
          </w:tcPr>
          <w:p w14:paraId="14765A65" w14:textId="51EEA717" w:rsidR="006D1C1C" w:rsidRPr="00F57AD6" w:rsidRDefault="006D1C1C" w:rsidP="003938F3">
            <w:pPr>
              <w:rPr>
                <w:sz w:val="16"/>
                <w:szCs w:val="16"/>
              </w:rPr>
            </w:pPr>
            <w:r>
              <w:rPr>
                <w:sz w:val="16"/>
                <w:szCs w:val="16"/>
              </w:rPr>
              <w:t>awardID</w:t>
            </w:r>
          </w:p>
        </w:tc>
        <w:tc>
          <w:tcPr>
            <w:tcW w:w="1391" w:type="pct"/>
          </w:tcPr>
          <w:p w14:paraId="41125F2F" w14:textId="0F859EE7" w:rsidR="006D1C1C" w:rsidRPr="00F57AD6" w:rsidRDefault="006D1C1C" w:rsidP="006D1C1C">
            <w:pPr>
              <w:rPr>
                <w:sz w:val="16"/>
                <w:szCs w:val="16"/>
              </w:rPr>
            </w:pPr>
            <w:r>
              <w:rPr>
                <w:rFonts w:ascii="Calibri" w:eastAsia="Times New Roman" w:hAnsi="Calibri" w:cs="Times New Roman"/>
                <w:sz w:val="16"/>
                <w:szCs w:val="16"/>
                <w:lang w:eastAsia="en-US"/>
              </w:rPr>
              <w:t>Represents the common concept of t</w:t>
            </w:r>
            <w:r w:rsidRPr="00F15542">
              <w:rPr>
                <w:rFonts w:ascii="Calibri" w:eastAsia="Times New Roman" w:hAnsi="Calibri" w:cs="Times New Roman"/>
                <w:sz w:val="16"/>
                <w:szCs w:val="16"/>
                <w:lang w:eastAsia="en-US"/>
              </w:rPr>
              <w:t>he unique identifier of th</w:t>
            </w:r>
            <w:r>
              <w:rPr>
                <w:rFonts w:ascii="Calibri" w:eastAsia="Times New Roman" w:hAnsi="Calibri" w:cs="Times New Roman"/>
                <w:sz w:val="16"/>
                <w:szCs w:val="16"/>
                <w:lang w:eastAsia="en-US"/>
              </w:rPr>
              <w:t>e specific award being reported.</w:t>
            </w:r>
          </w:p>
        </w:tc>
        <w:tc>
          <w:tcPr>
            <w:tcW w:w="1430" w:type="pct"/>
          </w:tcPr>
          <w:p w14:paraId="78DA7566" w14:textId="7CD6F6F2" w:rsidR="006D1C1C" w:rsidRPr="00F57AD6" w:rsidRDefault="006D1C1C" w:rsidP="006F2736">
            <w:pPr>
              <w:jc w:val="center"/>
              <w:rPr>
                <w:sz w:val="16"/>
                <w:szCs w:val="16"/>
              </w:rPr>
            </w:pPr>
            <w:r w:rsidRPr="00F57AD6">
              <w:rPr>
                <w:sz w:val="16"/>
                <w:szCs w:val="16"/>
              </w:rPr>
              <w:t xml:space="preserve">Simple: </w:t>
            </w:r>
            <w:r>
              <w:rPr>
                <w:sz w:val="16"/>
                <w:szCs w:val="16"/>
              </w:rPr>
              <w:t>string</w:t>
            </w:r>
            <w:r w:rsidRPr="00F57AD6">
              <w:rPr>
                <w:sz w:val="16"/>
                <w:szCs w:val="16"/>
              </w:rPr>
              <w:t>ItemType</w:t>
            </w:r>
          </w:p>
        </w:tc>
        <w:tc>
          <w:tcPr>
            <w:tcW w:w="473" w:type="pct"/>
          </w:tcPr>
          <w:p w14:paraId="7E1C4E9C" w14:textId="76AC6B74" w:rsidR="006D1C1C" w:rsidRPr="00F57AD6" w:rsidRDefault="006D1C1C" w:rsidP="003938F3">
            <w:pPr>
              <w:jc w:val="center"/>
              <w:rPr>
                <w:sz w:val="16"/>
                <w:szCs w:val="16"/>
              </w:rPr>
            </w:pPr>
            <w:r>
              <w:rPr>
                <w:sz w:val="16"/>
                <w:szCs w:val="16"/>
              </w:rPr>
              <w:t>1</w:t>
            </w:r>
          </w:p>
        </w:tc>
        <w:tc>
          <w:tcPr>
            <w:tcW w:w="501" w:type="pct"/>
          </w:tcPr>
          <w:p w14:paraId="33D0CF34" w14:textId="4FA337D4" w:rsidR="006D1C1C" w:rsidRPr="00F57AD6" w:rsidRDefault="006D1C1C" w:rsidP="003938F3">
            <w:pPr>
              <w:jc w:val="center"/>
              <w:rPr>
                <w:sz w:val="16"/>
                <w:szCs w:val="16"/>
              </w:rPr>
            </w:pPr>
            <w:r>
              <w:rPr>
                <w:sz w:val="16"/>
                <w:szCs w:val="16"/>
              </w:rPr>
              <w:t>1</w:t>
            </w:r>
          </w:p>
        </w:tc>
      </w:tr>
      <w:tr w:rsidR="006D1C1C" w:rsidRPr="00F57AD6" w14:paraId="55A07CFB" w14:textId="77777777" w:rsidTr="006D1C1C">
        <w:tc>
          <w:tcPr>
            <w:tcW w:w="1205" w:type="pct"/>
          </w:tcPr>
          <w:p w14:paraId="4AB1D383" w14:textId="0E82D73D" w:rsidR="006D1C1C" w:rsidRPr="00F57AD6" w:rsidRDefault="006D1C1C" w:rsidP="00CB57E1">
            <w:pPr>
              <w:rPr>
                <w:sz w:val="16"/>
                <w:szCs w:val="16"/>
              </w:rPr>
            </w:pPr>
            <w:r w:rsidRPr="00F57AD6">
              <w:rPr>
                <w:sz w:val="16"/>
                <w:szCs w:val="16"/>
              </w:rPr>
              <w:t>parentAward</w:t>
            </w:r>
            <w:r>
              <w:rPr>
                <w:sz w:val="16"/>
                <w:szCs w:val="16"/>
              </w:rPr>
              <w:t>ID</w:t>
            </w:r>
          </w:p>
        </w:tc>
        <w:tc>
          <w:tcPr>
            <w:tcW w:w="1391" w:type="pct"/>
          </w:tcPr>
          <w:p w14:paraId="25F1B6E2" w14:textId="4E1AFD2A" w:rsidR="006D1C1C" w:rsidRPr="00F57AD6" w:rsidRDefault="006D1C1C" w:rsidP="006D1C1C">
            <w:pPr>
              <w:rPr>
                <w:sz w:val="16"/>
                <w:szCs w:val="16"/>
              </w:rPr>
            </w:pPr>
            <w:r>
              <w:rPr>
                <w:sz w:val="16"/>
                <w:szCs w:val="16"/>
              </w:rPr>
              <w:t>Represents the common concept of t</w:t>
            </w:r>
            <w:r w:rsidRPr="00D26A53">
              <w:rPr>
                <w:sz w:val="16"/>
                <w:szCs w:val="16"/>
              </w:rPr>
              <w:t xml:space="preserve">he </w:t>
            </w:r>
            <w:r>
              <w:rPr>
                <w:sz w:val="16"/>
                <w:szCs w:val="16"/>
              </w:rPr>
              <w:t xml:space="preserve">unique </w:t>
            </w:r>
            <w:r w:rsidRPr="00D26A53">
              <w:rPr>
                <w:sz w:val="16"/>
                <w:szCs w:val="16"/>
              </w:rPr>
              <w:t>identifier of the award under which the specific award is issued (suc</w:t>
            </w:r>
            <w:r>
              <w:rPr>
                <w:sz w:val="16"/>
                <w:szCs w:val="16"/>
              </w:rPr>
              <w:t>h as a Federal Supply Schedule) within the context of a procurement award.</w:t>
            </w:r>
          </w:p>
        </w:tc>
        <w:tc>
          <w:tcPr>
            <w:tcW w:w="1430" w:type="pct"/>
          </w:tcPr>
          <w:p w14:paraId="4501CB9A" w14:textId="5144143A" w:rsidR="006D1C1C" w:rsidRPr="00F57AD6" w:rsidRDefault="006D1C1C" w:rsidP="006F2736">
            <w:pPr>
              <w:jc w:val="center"/>
              <w:rPr>
                <w:sz w:val="16"/>
                <w:szCs w:val="16"/>
              </w:rPr>
            </w:pPr>
            <w:r w:rsidRPr="00F57AD6">
              <w:rPr>
                <w:sz w:val="16"/>
                <w:szCs w:val="16"/>
              </w:rPr>
              <w:t xml:space="preserve">Simple: </w:t>
            </w:r>
            <w:r>
              <w:rPr>
                <w:sz w:val="16"/>
                <w:szCs w:val="16"/>
              </w:rPr>
              <w:t>string</w:t>
            </w:r>
            <w:r w:rsidRPr="00F57AD6">
              <w:rPr>
                <w:sz w:val="16"/>
                <w:szCs w:val="16"/>
              </w:rPr>
              <w:t>ItemType</w:t>
            </w:r>
          </w:p>
        </w:tc>
        <w:tc>
          <w:tcPr>
            <w:tcW w:w="473" w:type="pct"/>
          </w:tcPr>
          <w:p w14:paraId="79E1BC34" w14:textId="43A18F11" w:rsidR="006D1C1C" w:rsidRPr="00F57AD6" w:rsidRDefault="006D1C1C" w:rsidP="003938F3">
            <w:pPr>
              <w:jc w:val="center"/>
              <w:rPr>
                <w:sz w:val="16"/>
                <w:szCs w:val="16"/>
              </w:rPr>
            </w:pPr>
            <w:r>
              <w:rPr>
                <w:sz w:val="16"/>
                <w:szCs w:val="16"/>
              </w:rPr>
              <w:t>1</w:t>
            </w:r>
          </w:p>
        </w:tc>
        <w:tc>
          <w:tcPr>
            <w:tcW w:w="501" w:type="pct"/>
          </w:tcPr>
          <w:p w14:paraId="498A31AC" w14:textId="27FA4ADB" w:rsidR="006D1C1C" w:rsidRPr="00F57AD6" w:rsidRDefault="006D1C1C" w:rsidP="003938F3">
            <w:pPr>
              <w:jc w:val="center"/>
              <w:rPr>
                <w:sz w:val="16"/>
                <w:szCs w:val="16"/>
              </w:rPr>
            </w:pPr>
            <w:r>
              <w:rPr>
                <w:sz w:val="16"/>
                <w:szCs w:val="16"/>
              </w:rPr>
              <w:t>1</w:t>
            </w:r>
          </w:p>
        </w:tc>
      </w:tr>
      <w:tr w:rsidR="006D1C1C" w:rsidRPr="00F57AD6" w14:paraId="7010BE4A" w14:textId="77777777" w:rsidTr="006D1C1C">
        <w:tc>
          <w:tcPr>
            <w:tcW w:w="1205" w:type="pct"/>
          </w:tcPr>
          <w:p w14:paraId="08E79FCC" w14:textId="5AC09607" w:rsidR="006D1C1C" w:rsidRPr="00F57AD6" w:rsidRDefault="00B47BC9" w:rsidP="003938F3">
            <w:pPr>
              <w:rPr>
                <w:sz w:val="16"/>
                <w:szCs w:val="16"/>
              </w:rPr>
            </w:pPr>
            <w:hyperlink w:anchor="_Type:_awardAmounts_1" w:history="1">
              <w:r w:rsidR="006D1C1C" w:rsidRPr="00502777">
                <w:rPr>
                  <w:rStyle w:val="Hyperlink"/>
                  <w:sz w:val="16"/>
                  <w:szCs w:val="16"/>
                </w:rPr>
                <w:t>awardAmounts</w:t>
              </w:r>
            </w:hyperlink>
          </w:p>
        </w:tc>
        <w:tc>
          <w:tcPr>
            <w:tcW w:w="1391" w:type="pct"/>
          </w:tcPr>
          <w:p w14:paraId="7792DA99" w14:textId="263021CE" w:rsidR="006D1C1C" w:rsidRDefault="006D1C1C" w:rsidP="006D1C1C">
            <w:pPr>
              <w:rPr>
                <w:sz w:val="16"/>
                <w:szCs w:val="16"/>
              </w:rPr>
            </w:pPr>
            <w:r>
              <w:rPr>
                <w:sz w:val="16"/>
                <w:szCs w:val="16"/>
              </w:rPr>
              <w:t>Represents the common concept of an award amount within the context of a procurement award, including:</w:t>
            </w:r>
          </w:p>
          <w:p w14:paraId="57D914D8" w14:textId="77777777" w:rsidR="006D1C1C" w:rsidRDefault="006D1C1C" w:rsidP="006D1C1C">
            <w:pPr>
              <w:rPr>
                <w:sz w:val="16"/>
                <w:szCs w:val="16"/>
              </w:rPr>
            </w:pPr>
            <w:r>
              <w:rPr>
                <w:sz w:val="16"/>
                <w:szCs w:val="16"/>
              </w:rPr>
              <w:t>fundingActionObligation</w:t>
            </w:r>
          </w:p>
          <w:p w14:paraId="26D729DB" w14:textId="40CDA433" w:rsidR="006D1C1C" w:rsidRDefault="006D1C1C" w:rsidP="006D1C1C">
            <w:pPr>
              <w:rPr>
                <w:sz w:val="16"/>
                <w:szCs w:val="16"/>
              </w:rPr>
            </w:pPr>
            <w:r w:rsidRPr="006D1C1C">
              <w:rPr>
                <w:sz w:val="16"/>
                <w:szCs w:val="16"/>
              </w:rPr>
              <w:t>currentTotalValueOfAward</w:t>
            </w:r>
          </w:p>
          <w:p w14:paraId="38EA1D31" w14:textId="2D9C230F" w:rsidR="006D1C1C" w:rsidRPr="00F57AD6" w:rsidRDefault="006D1C1C" w:rsidP="006D1C1C">
            <w:pPr>
              <w:rPr>
                <w:sz w:val="16"/>
                <w:szCs w:val="16"/>
              </w:rPr>
            </w:pPr>
            <w:r w:rsidRPr="006D1C1C">
              <w:rPr>
                <w:sz w:val="16"/>
                <w:szCs w:val="16"/>
              </w:rPr>
              <w:t>potentialTotalValueOfAward</w:t>
            </w:r>
          </w:p>
        </w:tc>
        <w:tc>
          <w:tcPr>
            <w:tcW w:w="1430" w:type="pct"/>
          </w:tcPr>
          <w:p w14:paraId="086EB09A" w14:textId="77777777" w:rsidR="006D1C1C" w:rsidRPr="00F57AD6" w:rsidRDefault="006D1C1C" w:rsidP="003938F3">
            <w:pPr>
              <w:jc w:val="center"/>
              <w:rPr>
                <w:sz w:val="16"/>
                <w:szCs w:val="16"/>
              </w:rPr>
            </w:pPr>
            <w:r w:rsidRPr="00F57AD6">
              <w:rPr>
                <w:sz w:val="16"/>
                <w:szCs w:val="16"/>
              </w:rPr>
              <w:t>Complex: awardAmounts</w:t>
            </w:r>
          </w:p>
        </w:tc>
        <w:tc>
          <w:tcPr>
            <w:tcW w:w="473" w:type="pct"/>
          </w:tcPr>
          <w:p w14:paraId="264A1F93" w14:textId="18977A37" w:rsidR="006D1C1C" w:rsidRPr="00F57AD6" w:rsidRDefault="006D1C1C" w:rsidP="003938F3">
            <w:pPr>
              <w:jc w:val="center"/>
              <w:rPr>
                <w:sz w:val="16"/>
                <w:szCs w:val="16"/>
              </w:rPr>
            </w:pPr>
            <w:r>
              <w:rPr>
                <w:sz w:val="16"/>
                <w:szCs w:val="16"/>
              </w:rPr>
              <w:t>0</w:t>
            </w:r>
          </w:p>
        </w:tc>
        <w:tc>
          <w:tcPr>
            <w:tcW w:w="501" w:type="pct"/>
          </w:tcPr>
          <w:p w14:paraId="1979C895" w14:textId="3723D702" w:rsidR="006D1C1C" w:rsidRPr="00F57AD6" w:rsidRDefault="006D1C1C" w:rsidP="003938F3">
            <w:pPr>
              <w:jc w:val="center"/>
              <w:rPr>
                <w:sz w:val="16"/>
                <w:szCs w:val="16"/>
              </w:rPr>
            </w:pPr>
            <w:r>
              <w:rPr>
                <w:sz w:val="16"/>
                <w:szCs w:val="16"/>
              </w:rPr>
              <w:t>1</w:t>
            </w:r>
          </w:p>
        </w:tc>
      </w:tr>
      <w:tr w:rsidR="006D1C1C" w:rsidRPr="00F57AD6" w14:paraId="0269952B" w14:textId="77777777" w:rsidTr="006D1C1C">
        <w:tc>
          <w:tcPr>
            <w:tcW w:w="1205" w:type="pct"/>
          </w:tcPr>
          <w:p w14:paraId="4D6105A2" w14:textId="00280C49" w:rsidR="006D1C1C" w:rsidRPr="00F57AD6" w:rsidRDefault="00B47BC9" w:rsidP="003938F3">
            <w:pPr>
              <w:rPr>
                <w:sz w:val="16"/>
                <w:szCs w:val="16"/>
              </w:rPr>
            </w:pPr>
            <w:hyperlink w:anchor="_Type:_awardeeInformation_1" w:history="1">
              <w:r w:rsidR="006D1C1C" w:rsidRPr="00F57AD6">
                <w:rPr>
                  <w:rStyle w:val="Hyperlink"/>
                  <w:sz w:val="16"/>
                  <w:szCs w:val="16"/>
                </w:rPr>
                <w:t>awardeeInformation</w:t>
              </w:r>
            </w:hyperlink>
          </w:p>
        </w:tc>
        <w:tc>
          <w:tcPr>
            <w:tcW w:w="1391" w:type="pct"/>
          </w:tcPr>
          <w:p w14:paraId="25929D20" w14:textId="071CF9E0" w:rsidR="006D1C1C" w:rsidRDefault="006D1C1C" w:rsidP="006D1C1C">
            <w:pPr>
              <w:rPr>
                <w:sz w:val="16"/>
                <w:szCs w:val="16"/>
              </w:rPr>
            </w:pPr>
            <w:r>
              <w:rPr>
                <w:sz w:val="16"/>
                <w:szCs w:val="16"/>
              </w:rPr>
              <w:t>Represents the common concept of awardee information associated with an award within the context of a procurement award, including:</w:t>
            </w:r>
          </w:p>
          <w:p w14:paraId="04A2AD1F" w14:textId="77777777" w:rsidR="006D1C1C" w:rsidRDefault="006D1C1C" w:rsidP="006D1C1C">
            <w:pPr>
              <w:rPr>
                <w:sz w:val="16"/>
                <w:szCs w:val="16"/>
              </w:rPr>
            </w:pPr>
            <w:r>
              <w:rPr>
                <w:sz w:val="16"/>
                <w:szCs w:val="16"/>
              </w:rPr>
              <w:t>businessType</w:t>
            </w:r>
          </w:p>
          <w:p w14:paraId="6FD81F3A" w14:textId="77777777" w:rsidR="006D1C1C" w:rsidRDefault="006D1C1C" w:rsidP="006D1C1C">
            <w:pPr>
              <w:rPr>
                <w:sz w:val="16"/>
                <w:szCs w:val="16"/>
              </w:rPr>
            </w:pPr>
            <w:r>
              <w:rPr>
                <w:sz w:val="16"/>
                <w:szCs w:val="16"/>
              </w:rPr>
              <w:t>awardeeLegalBusinessName</w:t>
            </w:r>
          </w:p>
          <w:p w14:paraId="5132F146" w14:textId="77777777" w:rsidR="006D1C1C" w:rsidRDefault="006D1C1C" w:rsidP="006D1C1C">
            <w:pPr>
              <w:rPr>
                <w:sz w:val="16"/>
                <w:szCs w:val="16"/>
              </w:rPr>
            </w:pPr>
            <w:r>
              <w:rPr>
                <w:sz w:val="16"/>
                <w:szCs w:val="16"/>
              </w:rPr>
              <w:t>ultimateParentUniqueIdentifier</w:t>
            </w:r>
          </w:p>
          <w:p w14:paraId="2A5EF85A" w14:textId="77777777" w:rsidR="006D1C1C" w:rsidRDefault="006D1C1C" w:rsidP="006D1C1C">
            <w:pPr>
              <w:rPr>
                <w:sz w:val="16"/>
                <w:szCs w:val="16"/>
              </w:rPr>
            </w:pPr>
            <w:r>
              <w:rPr>
                <w:sz w:val="16"/>
                <w:szCs w:val="16"/>
              </w:rPr>
              <w:t>awardeeUniqueIdentifier</w:t>
            </w:r>
          </w:p>
          <w:p w14:paraId="186A5A15" w14:textId="77777777" w:rsidR="006D1C1C" w:rsidRDefault="006D1C1C" w:rsidP="006D1C1C">
            <w:pPr>
              <w:rPr>
                <w:sz w:val="16"/>
                <w:szCs w:val="16"/>
              </w:rPr>
            </w:pPr>
            <w:r>
              <w:rPr>
                <w:sz w:val="16"/>
                <w:szCs w:val="16"/>
              </w:rPr>
              <w:t>awardeeUniqueIdentifierSupplemental</w:t>
            </w:r>
          </w:p>
          <w:p w14:paraId="7DAAC024" w14:textId="1A9A2702" w:rsidR="006D1C1C" w:rsidRDefault="006D1C1C" w:rsidP="006D1C1C">
            <w:pPr>
              <w:rPr>
                <w:sz w:val="16"/>
                <w:szCs w:val="16"/>
              </w:rPr>
            </w:pPr>
            <w:r>
              <w:rPr>
                <w:sz w:val="16"/>
                <w:szCs w:val="16"/>
              </w:rPr>
              <w:t>awardeenaics</w:t>
            </w:r>
          </w:p>
          <w:p w14:paraId="430E92BF" w14:textId="77777777" w:rsidR="006D1C1C" w:rsidRDefault="006D1C1C" w:rsidP="006D1C1C">
            <w:pPr>
              <w:rPr>
                <w:sz w:val="16"/>
                <w:szCs w:val="16"/>
              </w:rPr>
            </w:pPr>
            <w:r>
              <w:rPr>
                <w:sz w:val="16"/>
                <w:szCs w:val="16"/>
              </w:rPr>
              <w:t>ultimateParentLegalBusinessName</w:t>
            </w:r>
          </w:p>
          <w:p w14:paraId="1E21EF25" w14:textId="21208F4B" w:rsidR="006D1C1C" w:rsidRPr="00F57AD6" w:rsidRDefault="006D1C1C" w:rsidP="006D1C1C">
            <w:pPr>
              <w:rPr>
                <w:sz w:val="16"/>
                <w:szCs w:val="16"/>
              </w:rPr>
            </w:pPr>
            <w:r>
              <w:rPr>
                <w:sz w:val="16"/>
                <w:szCs w:val="16"/>
              </w:rPr>
              <w:t>awardeeAddress</w:t>
            </w:r>
          </w:p>
        </w:tc>
        <w:tc>
          <w:tcPr>
            <w:tcW w:w="1430" w:type="pct"/>
          </w:tcPr>
          <w:p w14:paraId="16E0295F" w14:textId="77777777" w:rsidR="006D1C1C" w:rsidRPr="00F57AD6" w:rsidRDefault="006D1C1C" w:rsidP="003938F3">
            <w:pPr>
              <w:jc w:val="center"/>
              <w:rPr>
                <w:sz w:val="16"/>
                <w:szCs w:val="16"/>
              </w:rPr>
            </w:pPr>
            <w:r w:rsidRPr="00F57AD6">
              <w:rPr>
                <w:sz w:val="16"/>
                <w:szCs w:val="16"/>
              </w:rPr>
              <w:t>Complex: awardeeInformation</w:t>
            </w:r>
          </w:p>
        </w:tc>
        <w:tc>
          <w:tcPr>
            <w:tcW w:w="473" w:type="pct"/>
          </w:tcPr>
          <w:p w14:paraId="09608832" w14:textId="74FC2CA8" w:rsidR="006D1C1C" w:rsidRPr="00F57AD6" w:rsidRDefault="006D1C1C" w:rsidP="003938F3">
            <w:pPr>
              <w:jc w:val="center"/>
              <w:rPr>
                <w:sz w:val="16"/>
                <w:szCs w:val="16"/>
              </w:rPr>
            </w:pPr>
            <w:r>
              <w:rPr>
                <w:sz w:val="16"/>
                <w:szCs w:val="16"/>
              </w:rPr>
              <w:t>1</w:t>
            </w:r>
          </w:p>
        </w:tc>
        <w:tc>
          <w:tcPr>
            <w:tcW w:w="501" w:type="pct"/>
          </w:tcPr>
          <w:p w14:paraId="309FED91" w14:textId="7DBDAD4C" w:rsidR="006D1C1C" w:rsidRPr="00F57AD6" w:rsidRDefault="006D1C1C" w:rsidP="00850524">
            <w:pPr>
              <w:jc w:val="center"/>
              <w:rPr>
                <w:sz w:val="16"/>
                <w:szCs w:val="16"/>
              </w:rPr>
            </w:pPr>
            <w:r>
              <w:rPr>
                <w:sz w:val="16"/>
                <w:szCs w:val="16"/>
              </w:rPr>
              <w:t>1</w:t>
            </w:r>
          </w:p>
        </w:tc>
      </w:tr>
      <w:tr w:rsidR="006D1C1C" w:rsidRPr="00F57AD6" w14:paraId="7CF4941F" w14:textId="77777777" w:rsidTr="006D1C1C">
        <w:tc>
          <w:tcPr>
            <w:tcW w:w="1205" w:type="pct"/>
          </w:tcPr>
          <w:p w14:paraId="278C3CA8" w14:textId="2FF8C81C" w:rsidR="006D1C1C" w:rsidRPr="00F57AD6" w:rsidRDefault="00B47BC9" w:rsidP="003938F3">
            <w:pPr>
              <w:rPr>
                <w:sz w:val="16"/>
                <w:szCs w:val="16"/>
              </w:rPr>
            </w:pPr>
            <w:hyperlink w:anchor="_Agency" w:history="1">
              <w:r w:rsidR="006D1C1C" w:rsidRPr="00F57AD6">
                <w:rPr>
                  <w:rStyle w:val="Hyperlink"/>
                  <w:sz w:val="16"/>
                  <w:szCs w:val="16"/>
                </w:rPr>
                <w:t>awardingAgency</w:t>
              </w:r>
            </w:hyperlink>
          </w:p>
        </w:tc>
        <w:tc>
          <w:tcPr>
            <w:tcW w:w="1391" w:type="pct"/>
          </w:tcPr>
          <w:p w14:paraId="24625AA5" w14:textId="0AE88824" w:rsidR="006D1C1C" w:rsidRPr="00F57AD6" w:rsidRDefault="006D1C1C" w:rsidP="006D1C1C">
            <w:pPr>
              <w:rPr>
                <w:sz w:val="16"/>
                <w:szCs w:val="16"/>
              </w:rPr>
            </w:pPr>
            <w:r>
              <w:rPr>
                <w:sz w:val="16"/>
                <w:szCs w:val="16"/>
              </w:rPr>
              <w:t>Represents the common concept of an awarding agency within the context of a procurement award.</w:t>
            </w:r>
          </w:p>
        </w:tc>
        <w:tc>
          <w:tcPr>
            <w:tcW w:w="1430" w:type="pct"/>
          </w:tcPr>
          <w:p w14:paraId="520EF823" w14:textId="5D42349C" w:rsidR="006D1C1C" w:rsidRPr="00F57AD6" w:rsidRDefault="006D1C1C" w:rsidP="003938F3">
            <w:pPr>
              <w:jc w:val="center"/>
              <w:rPr>
                <w:sz w:val="16"/>
                <w:szCs w:val="16"/>
              </w:rPr>
            </w:pPr>
            <w:r w:rsidRPr="00F57AD6">
              <w:rPr>
                <w:sz w:val="16"/>
                <w:szCs w:val="16"/>
              </w:rPr>
              <w:t>Complex: agencyComplexType</w:t>
            </w:r>
          </w:p>
        </w:tc>
        <w:tc>
          <w:tcPr>
            <w:tcW w:w="473" w:type="pct"/>
          </w:tcPr>
          <w:p w14:paraId="0CD6B904" w14:textId="70AE42BA" w:rsidR="006D1C1C" w:rsidRPr="00F57AD6" w:rsidRDefault="006D1C1C" w:rsidP="003938F3">
            <w:pPr>
              <w:jc w:val="center"/>
              <w:rPr>
                <w:sz w:val="16"/>
                <w:szCs w:val="16"/>
              </w:rPr>
            </w:pPr>
            <w:r>
              <w:rPr>
                <w:sz w:val="16"/>
                <w:szCs w:val="16"/>
              </w:rPr>
              <w:t>0</w:t>
            </w:r>
          </w:p>
        </w:tc>
        <w:tc>
          <w:tcPr>
            <w:tcW w:w="501" w:type="pct"/>
          </w:tcPr>
          <w:p w14:paraId="092C20D7" w14:textId="34F4848D" w:rsidR="006D1C1C" w:rsidRPr="00F57AD6" w:rsidRDefault="006D1C1C" w:rsidP="003938F3">
            <w:pPr>
              <w:jc w:val="center"/>
              <w:rPr>
                <w:sz w:val="16"/>
                <w:szCs w:val="16"/>
              </w:rPr>
            </w:pPr>
            <w:r>
              <w:rPr>
                <w:sz w:val="16"/>
                <w:szCs w:val="16"/>
              </w:rPr>
              <w:t>Unbounded</w:t>
            </w:r>
          </w:p>
        </w:tc>
      </w:tr>
      <w:tr w:rsidR="006D1C1C" w:rsidRPr="00F57AD6" w14:paraId="14126549" w14:textId="77777777" w:rsidTr="006D1C1C">
        <w:tc>
          <w:tcPr>
            <w:tcW w:w="1205" w:type="pct"/>
          </w:tcPr>
          <w:p w14:paraId="4DE3560F" w14:textId="53310086" w:rsidR="006D1C1C" w:rsidRPr="00F57AD6" w:rsidRDefault="00B47BC9" w:rsidP="003938F3">
            <w:pPr>
              <w:rPr>
                <w:sz w:val="16"/>
                <w:szCs w:val="16"/>
              </w:rPr>
            </w:pPr>
            <w:hyperlink w:anchor="_Agency" w:history="1">
              <w:r w:rsidR="006D1C1C">
                <w:rPr>
                  <w:rStyle w:val="Hyperlink"/>
                  <w:sz w:val="16"/>
                  <w:szCs w:val="16"/>
                </w:rPr>
                <w:t>awardingS</w:t>
              </w:r>
              <w:r w:rsidR="006D1C1C" w:rsidRPr="00F57AD6">
                <w:rPr>
                  <w:rStyle w:val="Hyperlink"/>
                  <w:sz w:val="16"/>
                  <w:szCs w:val="16"/>
                </w:rPr>
                <w:t>ubTierAgency</w:t>
              </w:r>
            </w:hyperlink>
          </w:p>
        </w:tc>
        <w:tc>
          <w:tcPr>
            <w:tcW w:w="1391" w:type="pct"/>
          </w:tcPr>
          <w:p w14:paraId="33E287E8" w14:textId="579B3E19" w:rsidR="006D1C1C" w:rsidRPr="00F57AD6" w:rsidRDefault="006D1C1C" w:rsidP="006D1C1C">
            <w:pPr>
              <w:rPr>
                <w:sz w:val="16"/>
                <w:szCs w:val="16"/>
              </w:rPr>
            </w:pPr>
            <w:r>
              <w:rPr>
                <w:sz w:val="16"/>
                <w:szCs w:val="16"/>
              </w:rPr>
              <w:t>Represents the common concept of an awarding sub tier agency within the context of a procurement award.</w:t>
            </w:r>
          </w:p>
        </w:tc>
        <w:tc>
          <w:tcPr>
            <w:tcW w:w="1430" w:type="pct"/>
          </w:tcPr>
          <w:p w14:paraId="14848E73" w14:textId="5C4AB405" w:rsidR="006D1C1C" w:rsidRPr="00F57AD6" w:rsidRDefault="006D1C1C" w:rsidP="003938F3">
            <w:pPr>
              <w:jc w:val="center"/>
              <w:rPr>
                <w:sz w:val="16"/>
                <w:szCs w:val="16"/>
              </w:rPr>
            </w:pPr>
            <w:r w:rsidRPr="00F57AD6">
              <w:rPr>
                <w:sz w:val="16"/>
                <w:szCs w:val="16"/>
              </w:rPr>
              <w:t>Complex: agencyComplexType</w:t>
            </w:r>
          </w:p>
        </w:tc>
        <w:tc>
          <w:tcPr>
            <w:tcW w:w="473" w:type="pct"/>
          </w:tcPr>
          <w:p w14:paraId="0CA9DFEB" w14:textId="238DF761" w:rsidR="006D1C1C" w:rsidRPr="00F57AD6" w:rsidRDefault="006D1C1C" w:rsidP="003938F3">
            <w:pPr>
              <w:jc w:val="center"/>
              <w:rPr>
                <w:sz w:val="16"/>
                <w:szCs w:val="16"/>
              </w:rPr>
            </w:pPr>
            <w:r>
              <w:rPr>
                <w:sz w:val="16"/>
                <w:szCs w:val="16"/>
              </w:rPr>
              <w:t>0</w:t>
            </w:r>
          </w:p>
        </w:tc>
        <w:tc>
          <w:tcPr>
            <w:tcW w:w="501" w:type="pct"/>
          </w:tcPr>
          <w:p w14:paraId="30E31E69" w14:textId="22FE2D6C" w:rsidR="006D1C1C" w:rsidRPr="00F57AD6" w:rsidRDefault="006D1C1C" w:rsidP="003938F3">
            <w:pPr>
              <w:jc w:val="center"/>
              <w:rPr>
                <w:sz w:val="16"/>
                <w:szCs w:val="16"/>
              </w:rPr>
            </w:pPr>
            <w:r>
              <w:rPr>
                <w:sz w:val="16"/>
                <w:szCs w:val="16"/>
              </w:rPr>
              <w:t>Unbounded</w:t>
            </w:r>
          </w:p>
        </w:tc>
      </w:tr>
      <w:tr w:rsidR="006D1C1C" w:rsidRPr="00F57AD6" w14:paraId="15C49CA7" w14:textId="77777777" w:rsidTr="006D1C1C">
        <w:tc>
          <w:tcPr>
            <w:tcW w:w="1205" w:type="pct"/>
          </w:tcPr>
          <w:p w14:paraId="20C44B68" w14:textId="4C51C7C7" w:rsidR="006D1C1C" w:rsidRPr="00F57AD6" w:rsidRDefault="00B47BC9" w:rsidP="003938F3">
            <w:pPr>
              <w:rPr>
                <w:sz w:val="16"/>
                <w:szCs w:val="16"/>
              </w:rPr>
            </w:pPr>
            <w:hyperlink w:anchor="_Type:_periodOfPerformance_1" w:history="1">
              <w:r w:rsidR="006D1C1C">
                <w:rPr>
                  <w:rStyle w:val="Hyperlink"/>
                  <w:sz w:val="16"/>
                  <w:szCs w:val="16"/>
                </w:rPr>
                <w:t>periodOfPerformance</w:t>
              </w:r>
            </w:hyperlink>
          </w:p>
        </w:tc>
        <w:tc>
          <w:tcPr>
            <w:tcW w:w="1391" w:type="pct"/>
          </w:tcPr>
          <w:p w14:paraId="258D9CDD" w14:textId="10E978F5" w:rsidR="006D1C1C" w:rsidRPr="00F57AD6" w:rsidRDefault="006D1C1C" w:rsidP="006D1C1C">
            <w:pPr>
              <w:rPr>
                <w:sz w:val="16"/>
                <w:szCs w:val="16"/>
              </w:rPr>
            </w:pPr>
            <w:r>
              <w:rPr>
                <w:sz w:val="16"/>
                <w:szCs w:val="16"/>
              </w:rPr>
              <w:t xml:space="preserve">Represents the common concept of the period of performance associated with an award within the context of a procurement award. </w:t>
            </w:r>
          </w:p>
        </w:tc>
        <w:tc>
          <w:tcPr>
            <w:tcW w:w="1430" w:type="pct"/>
          </w:tcPr>
          <w:p w14:paraId="44C79A15" w14:textId="77777777" w:rsidR="006D1C1C" w:rsidRPr="00F57AD6" w:rsidRDefault="006D1C1C" w:rsidP="003938F3">
            <w:pPr>
              <w:jc w:val="center"/>
              <w:rPr>
                <w:sz w:val="16"/>
                <w:szCs w:val="16"/>
              </w:rPr>
            </w:pPr>
            <w:r w:rsidRPr="00F57AD6">
              <w:rPr>
                <w:sz w:val="16"/>
                <w:szCs w:val="16"/>
              </w:rPr>
              <w:t xml:space="preserve">Complex: </w:t>
            </w:r>
            <w:r>
              <w:rPr>
                <w:sz w:val="16"/>
                <w:szCs w:val="16"/>
              </w:rPr>
              <w:t>periodOfPerformance</w:t>
            </w:r>
            <w:r w:rsidRPr="00F57AD6">
              <w:rPr>
                <w:sz w:val="16"/>
                <w:szCs w:val="16"/>
              </w:rPr>
              <w:t>ComplexType</w:t>
            </w:r>
          </w:p>
        </w:tc>
        <w:tc>
          <w:tcPr>
            <w:tcW w:w="473" w:type="pct"/>
          </w:tcPr>
          <w:p w14:paraId="5490CCC9" w14:textId="0C214CB9" w:rsidR="006D1C1C" w:rsidRPr="00F57AD6" w:rsidRDefault="006D1C1C" w:rsidP="003938F3">
            <w:pPr>
              <w:jc w:val="center"/>
              <w:rPr>
                <w:sz w:val="16"/>
                <w:szCs w:val="16"/>
              </w:rPr>
            </w:pPr>
            <w:r>
              <w:rPr>
                <w:sz w:val="16"/>
                <w:szCs w:val="16"/>
              </w:rPr>
              <w:t>0</w:t>
            </w:r>
          </w:p>
        </w:tc>
        <w:tc>
          <w:tcPr>
            <w:tcW w:w="501" w:type="pct"/>
          </w:tcPr>
          <w:p w14:paraId="386F02A1" w14:textId="483BB1F4" w:rsidR="006D1C1C" w:rsidRPr="00F57AD6" w:rsidRDefault="006D1C1C" w:rsidP="00850524">
            <w:pPr>
              <w:jc w:val="center"/>
              <w:rPr>
                <w:sz w:val="16"/>
                <w:szCs w:val="16"/>
              </w:rPr>
            </w:pPr>
            <w:r>
              <w:rPr>
                <w:sz w:val="16"/>
                <w:szCs w:val="16"/>
              </w:rPr>
              <w:t>1</w:t>
            </w:r>
          </w:p>
        </w:tc>
      </w:tr>
      <w:tr w:rsidR="006D1C1C" w:rsidRPr="00F57AD6" w14:paraId="7FC20068" w14:textId="77777777" w:rsidTr="006D1C1C">
        <w:tc>
          <w:tcPr>
            <w:tcW w:w="1205" w:type="pct"/>
          </w:tcPr>
          <w:p w14:paraId="32BA750E" w14:textId="77777777" w:rsidR="006D1C1C" w:rsidRPr="00F57AD6" w:rsidRDefault="006D1C1C" w:rsidP="003938F3">
            <w:pPr>
              <w:rPr>
                <w:sz w:val="16"/>
                <w:szCs w:val="16"/>
              </w:rPr>
            </w:pPr>
            <w:r w:rsidRPr="00F57AD6">
              <w:rPr>
                <w:sz w:val="16"/>
                <w:szCs w:val="16"/>
              </w:rPr>
              <w:t>modificationAmendmentNumber</w:t>
            </w:r>
          </w:p>
        </w:tc>
        <w:tc>
          <w:tcPr>
            <w:tcW w:w="1391" w:type="pct"/>
          </w:tcPr>
          <w:p w14:paraId="67506676" w14:textId="00C122D3" w:rsidR="006D1C1C" w:rsidRPr="00F57AD6" w:rsidRDefault="006D1C1C" w:rsidP="006D1C1C">
            <w:pPr>
              <w:rPr>
                <w:sz w:val="16"/>
                <w:szCs w:val="16"/>
              </w:rPr>
            </w:pPr>
            <w:r>
              <w:rPr>
                <w:sz w:val="16"/>
                <w:szCs w:val="16"/>
              </w:rPr>
              <w:t>Represents the common concept of t</w:t>
            </w:r>
            <w:r w:rsidRPr="00241230">
              <w:rPr>
                <w:sz w:val="16"/>
                <w:szCs w:val="16"/>
              </w:rPr>
              <w:t>he identifier of an action being reported that indicates the specific subsequ</w:t>
            </w:r>
            <w:r>
              <w:rPr>
                <w:sz w:val="16"/>
                <w:szCs w:val="16"/>
              </w:rPr>
              <w:t>ent change to the initial award, within the context of a procurement award.</w:t>
            </w:r>
          </w:p>
        </w:tc>
        <w:tc>
          <w:tcPr>
            <w:tcW w:w="1430" w:type="pct"/>
          </w:tcPr>
          <w:p w14:paraId="78696BC1" w14:textId="14DB2187" w:rsidR="006D1C1C" w:rsidRPr="00F57AD6" w:rsidRDefault="006D1C1C" w:rsidP="003938F3">
            <w:pPr>
              <w:jc w:val="center"/>
              <w:rPr>
                <w:sz w:val="16"/>
                <w:szCs w:val="16"/>
              </w:rPr>
            </w:pPr>
            <w:r>
              <w:rPr>
                <w:sz w:val="16"/>
                <w:szCs w:val="16"/>
              </w:rPr>
              <w:t>Simple: StringItemType</w:t>
            </w:r>
          </w:p>
        </w:tc>
        <w:tc>
          <w:tcPr>
            <w:tcW w:w="473" w:type="pct"/>
          </w:tcPr>
          <w:p w14:paraId="5F1EDCF7" w14:textId="5E54CC04" w:rsidR="006D1C1C" w:rsidRPr="00F57AD6" w:rsidRDefault="006D1C1C" w:rsidP="003938F3">
            <w:pPr>
              <w:jc w:val="center"/>
              <w:rPr>
                <w:sz w:val="16"/>
                <w:szCs w:val="16"/>
              </w:rPr>
            </w:pPr>
            <w:r>
              <w:rPr>
                <w:sz w:val="16"/>
                <w:szCs w:val="16"/>
              </w:rPr>
              <w:t>1</w:t>
            </w:r>
          </w:p>
        </w:tc>
        <w:tc>
          <w:tcPr>
            <w:tcW w:w="501" w:type="pct"/>
          </w:tcPr>
          <w:p w14:paraId="706F7AAC" w14:textId="7623A5EB" w:rsidR="006D1C1C" w:rsidRPr="00F57AD6" w:rsidRDefault="006D1C1C" w:rsidP="003938F3">
            <w:pPr>
              <w:jc w:val="center"/>
              <w:rPr>
                <w:sz w:val="16"/>
                <w:szCs w:val="16"/>
              </w:rPr>
            </w:pPr>
            <w:r>
              <w:rPr>
                <w:sz w:val="16"/>
                <w:szCs w:val="16"/>
              </w:rPr>
              <w:t>1</w:t>
            </w:r>
          </w:p>
        </w:tc>
      </w:tr>
      <w:tr w:rsidR="006D1C1C" w:rsidRPr="00F57AD6" w14:paraId="0E4E89D5" w14:textId="77777777" w:rsidTr="006D1C1C">
        <w:tc>
          <w:tcPr>
            <w:tcW w:w="1205" w:type="pct"/>
          </w:tcPr>
          <w:p w14:paraId="50969396" w14:textId="625F7CE2" w:rsidR="006D1C1C" w:rsidRPr="00F57AD6" w:rsidRDefault="00B47BC9" w:rsidP="003938F3">
            <w:pPr>
              <w:rPr>
                <w:sz w:val="16"/>
                <w:szCs w:val="16"/>
              </w:rPr>
            </w:pPr>
            <w:hyperlink w:anchor="_Agency" w:history="1">
              <w:r w:rsidR="006D1C1C" w:rsidRPr="00F57AD6">
                <w:rPr>
                  <w:rStyle w:val="Hyperlink"/>
                  <w:sz w:val="16"/>
                  <w:szCs w:val="16"/>
                </w:rPr>
                <w:t>fundingSubTierAgency</w:t>
              </w:r>
            </w:hyperlink>
          </w:p>
        </w:tc>
        <w:tc>
          <w:tcPr>
            <w:tcW w:w="1391" w:type="pct"/>
          </w:tcPr>
          <w:p w14:paraId="38B2F40A" w14:textId="16D964E9" w:rsidR="006D1C1C" w:rsidRPr="00F57AD6" w:rsidRDefault="006D1C1C" w:rsidP="006D1C1C">
            <w:pPr>
              <w:rPr>
                <w:sz w:val="16"/>
                <w:szCs w:val="16"/>
              </w:rPr>
            </w:pPr>
            <w:r>
              <w:rPr>
                <w:sz w:val="16"/>
                <w:szCs w:val="16"/>
              </w:rPr>
              <w:t>Represents the common concept of an funding sub tier agency within the context of a procurement award.</w:t>
            </w:r>
          </w:p>
        </w:tc>
        <w:tc>
          <w:tcPr>
            <w:tcW w:w="1430" w:type="pct"/>
          </w:tcPr>
          <w:p w14:paraId="4448EA5D" w14:textId="47BCE6BC" w:rsidR="006D1C1C" w:rsidRPr="00F57AD6" w:rsidRDefault="006D1C1C" w:rsidP="003938F3">
            <w:pPr>
              <w:jc w:val="center"/>
              <w:rPr>
                <w:sz w:val="16"/>
                <w:szCs w:val="16"/>
              </w:rPr>
            </w:pPr>
            <w:r w:rsidRPr="00F57AD6">
              <w:rPr>
                <w:sz w:val="16"/>
                <w:szCs w:val="16"/>
              </w:rPr>
              <w:t>Complex: agencyComplexType</w:t>
            </w:r>
          </w:p>
        </w:tc>
        <w:tc>
          <w:tcPr>
            <w:tcW w:w="473" w:type="pct"/>
          </w:tcPr>
          <w:p w14:paraId="02245024" w14:textId="0104DC77" w:rsidR="006D1C1C" w:rsidRPr="00F57AD6" w:rsidRDefault="006D1C1C" w:rsidP="003938F3">
            <w:pPr>
              <w:jc w:val="center"/>
              <w:rPr>
                <w:sz w:val="16"/>
                <w:szCs w:val="16"/>
              </w:rPr>
            </w:pPr>
            <w:r>
              <w:rPr>
                <w:sz w:val="16"/>
                <w:szCs w:val="16"/>
              </w:rPr>
              <w:t>0</w:t>
            </w:r>
          </w:p>
        </w:tc>
        <w:tc>
          <w:tcPr>
            <w:tcW w:w="501" w:type="pct"/>
          </w:tcPr>
          <w:p w14:paraId="01BB6CEE" w14:textId="53844AD3" w:rsidR="006D1C1C" w:rsidRPr="00F57AD6" w:rsidRDefault="006D1C1C" w:rsidP="003938F3">
            <w:pPr>
              <w:jc w:val="center"/>
              <w:rPr>
                <w:sz w:val="16"/>
                <w:szCs w:val="16"/>
              </w:rPr>
            </w:pPr>
            <w:r>
              <w:rPr>
                <w:sz w:val="16"/>
                <w:szCs w:val="16"/>
              </w:rPr>
              <w:t>Unbounded</w:t>
            </w:r>
          </w:p>
        </w:tc>
      </w:tr>
      <w:tr w:rsidR="006D1C1C" w:rsidRPr="00F57AD6" w14:paraId="7B351F72" w14:textId="77777777" w:rsidTr="006D1C1C">
        <w:tc>
          <w:tcPr>
            <w:tcW w:w="1205" w:type="pct"/>
          </w:tcPr>
          <w:p w14:paraId="760A59AA" w14:textId="40239445" w:rsidR="006D1C1C" w:rsidRPr="00F57AD6" w:rsidRDefault="00B47BC9" w:rsidP="003938F3">
            <w:pPr>
              <w:rPr>
                <w:sz w:val="16"/>
                <w:szCs w:val="16"/>
              </w:rPr>
            </w:pPr>
            <w:hyperlink w:anchor="_Agency" w:history="1">
              <w:r w:rsidR="006D1C1C" w:rsidRPr="00F57AD6">
                <w:rPr>
                  <w:rStyle w:val="Hyperlink"/>
                  <w:sz w:val="16"/>
                  <w:szCs w:val="16"/>
                </w:rPr>
                <w:t>fundingAgency</w:t>
              </w:r>
            </w:hyperlink>
          </w:p>
        </w:tc>
        <w:tc>
          <w:tcPr>
            <w:tcW w:w="1391" w:type="pct"/>
          </w:tcPr>
          <w:p w14:paraId="6567D66E" w14:textId="0911A0EF" w:rsidR="006D1C1C" w:rsidRPr="00F57AD6" w:rsidRDefault="006D1C1C" w:rsidP="006D1C1C">
            <w:pPr>
              <w:rPr>
                <w:sz w:val="16"/>
                <w:szCs w:val="16"/>
              </w:rPr>
            </w:pPr>
            <w:r>
              <w:rPr>
                <w:sz w:val="16"/>
                <w:szCs w:val="16"/>
              </w:rPr>
              <w:t>Rep</w:t>
            </w:r>
            <w:r w:rsidR="00220B88">
              <w:rPr>
                <w:sz w:val="16"/>
                <w:szCs w:val="16"/>
              </w:rPr>
              <w:t>resents the common concept of a</w:t>
            </w:r>
            <w:r>
              <w:rPr>
                <w:sz w:val="16"/>
                <w:szCs w:val="16"/>
              </w:rPr>
              <w:t xml:space="preserve"> funding agency within the context of a procurement award.</w:t>
            </w:r>
          </w:p>
        </w:tc>
        <w:tc>
          <w:tcPr>
            <w:tcW w:w="1430" w:type="pct"/>
          </w:tcPr>
          <w:p w14:paraId="5B9A38AA" w14:textId="78C6026C" w:rsidR="006D1C1C" w:rsidRPr="00F57AD6" w:rsidRDefault="006D1C1C" w:rsidP="003938F3">
            <w:pPr>
              <w:jc w:val="center"/>
              <w:rPr>
                <w:sz w:val="16"/>
                <w:szCs w:val="16"/>
              </w:rPr>
            </w:pPr>
            <w:r w:rsidRPr="00F57AD6">
              <w:rPr>
                <w:sz w:val="16"/>
                <w:szCs w:val="16"/>
              </w:rPr>
              <w:t>Complex: agencyComplexType</w:t>
            </w:r>
          </w:p>
        </w:tc>
        <w:tc>
          <w:tcPr>
            <w:tcW w:w="473" w:type="pct"/>
          </w:tcPr>
          <w:p w14:paraId="4E841980" w14:textId="15375AA5" w:rsidR="006D1C1C" w:rsidRPr="00F57AD6" w:rsidRDefault="006D1C1C" w:rsidP="003938F3">
            <w:pPr>
              <w:jc w:val="center"/>
              <w:rPr>
                <w:sz w:val="16"/>
                <w:szCs w:val="16"/>
              </w:rPr>
            </w:pPr>
            <w:r>
              <w:rPr>
                <w:sz w:val="16"/>
                <w:szCs w:val="16"/>
              </w:rPr>
              <w:t>0</w:t>
            </w:r>
          </w:p>
        </w:tc>
        <w:tc>
          <w:tcPr>
            <w:tcW w:w="501" w:type="pct"/>
          </w:tcPr>
          <w:p w14:paraId="51CE879B" w14:textId="387FC977" w:rsidR="006D1C1C" w:rsidRPr="00F57AD6" w:rsidRDefault="006D1C1C" w:rsidP="003938F3">
            <w:pPr>
              <w:jc w:val="center"/>
              <w:rPr>
                <w:sz w:val="16"/>
                <w:szCs w:val="16"/>
              </w:rPr>
            </w:pPr>
            <w:r>
              <w:rPr>
                <w:sz w:val="16"/>
                <w:szCs w:val="16"/>
              </w:rPr>
              <w:t>Unbounded</w:t>
            </w:r>
          </w:p>
        </w:tc>
      </w:tr>
      <w:tr w:rsidR="006D1C1C" w:rsidRPr="00F57AD6" w14:paraId="63D6BECF" w14:textId="77777777" w:rsidTr="006D1C1C">
        <w:tc>
          <w:tcPr>
            <w:tcW w:w="1205" w:type="pct"/>
          </w:tcPr>
          <w:p w14:paraId="400445F6" w14:textId="36628F08" w:rsidR="006D1C1C" w:rsidRPr="00F57AD6" w:rsidRDefault="00B47BC9" w:rsidP="003938F3">
            <w:pPr>
              <w:rPr>
                <w:sz w:val="16"/>
                <w:szCs w:val="16"/>
              </w:rPr>
            </w:pPr>
            <w:hyperlink w:anchor="_address" w:history="1">
              <w:r w:rsidR="006D1C1C">
                <w:rPr>
                  <w:rStyle w:val="Hyperlink"/>
                  <w:sz w:val="16"/>
                  <w:szCs w:val="16"/>
                </w:rPr>
                <w:t>primaryPlaceOfPerformance</w:t>
              </w:r>
            </w:hyperlink>
          </w:p>
        </w:tc>
        <w:tc>
          <w:tcPr>
            <w:tcW w:w="1391" w:type="pct"/>
          </w:tcPr>
          <w:p w14:paraId="10D3A525" w14:textId="1FB7C176" w:rsidR="006D1C1C" w:rsidRPr="00F57AD6" w:rsidRDefault="006D1C1C" w:rsidP="006D1C1C">
            <w:pPr>
              <w:rPr>
                <w:sz w:val="16"/>
                <w:szCs w:val="16"/>
              </w:rPr>
            </w:pPr>
            <w:r>
              <w:rPr>
                <w:sz w:val="16"/>
                <w:szCs w:val="16"/>
              </w:rPr>
              <w:t>Represents the common concept of an address for the primary place of performance of an award.</w:t>
            </w:r>
          </w:p>
        </w:tc>
        <w:tc>
          <w:tcPr>
            <w:tcW w:w="1430" w:type="pct"/>
          </w:tcPr>
          <w:p w14:paraId="227331F1" w14:textId="08D52BE4" w:rsidR="006D1C1C" w:rsidRPr="00F57AD6" w:rsidRDefault="006D1C1C" w:rsidP="003938F3">
            <w:pPr>
              <w:jc w:val="center"/>
              <w:rPr>
                <w:sz w:val="16"/>
                <w:szCs w:val="16"/>
              </w:rPr>
            </w:pPr>
            <w:r w:rsidRPr="00F57AD6">
              <w:rPr>
                <w:sz w:val="16"/>
                <w:szCs w:val="16"/>
              </w:rPr>
              <w:t>Complex: addressComplexType</w:t>
            </w:r>
          </w:p>
        </w:tc>
        <w:tc>
          <w:tcPr>
            <w:tcW w:w="473" w:type="pct"/>
          </w:tcPr>
          <w:p w14:paraId="0AEB3AD7" w14:textId="1960BEDD" w:rsidR="006D1C1C" w:rsidRPr="00F57AD6" w:rsidRDefault="006D1C1C" w:rsidP="003938F3">
            <w:pPr>
              <w:jc w:val="center"/>
              <w:rPr>
                <w:sz w:val="16"/>
                <w:szCs w:val="16"/>
              </w:rPr>
            </w:pPr>
            <w:r>
              <w:rPr>
                <w:sz w:val="16"/>
                <w:szCs w:val="16"/>
              </w:rPr>
              <w:t>0</w:t>
            </w:r>
          </w:p>
        </w:tc>
        <w:tc>
          <w:tcPr>
            <w:tcW w:w="501" w:type="pct"/>
          </w:tcPr>
          <w:p w14:paraId="387E6433" w14:textId="2F86D597" w:rsidR="006D1C1C" w:rsidRPr="00F57AD6" w:rsidRDefault="006D1C1C" w:rsidP="003938F3">
            <w:pPr>
              <w:jc w:val="center"/>
              <w:rPr>
                <w:sz w:val="16"/>
                <w:szCs w:val="16"/>
              </w:rPr>
            </w:pPr>
            <w:r>
              <w:rPr>
                <w:sz w:val="16"/>
                <w:szCs w:val="16"/>
              </w:rPr>
              <w:t>1</w:t>
            </w:r>
          </w:p>
        </w:tc>
      </w:tr>
      <w:tr w:rsidR="006D1C1C" w:rsidRPr="00F57AD6" w14:paraId="175B8773" w14:textId="77777777" w:rsidTr="006D1C1C">
        <w:tc>
          <w:tcPr>
            <w:tcW w:w="1205" w:type="pct"/>
          </w:tcPr>
          <w:p w14:paraId="4062F393" w14:textId="787AC4DE" w:rsidR="006D1C1C" w:rsidRPr="00F57AD6" w:rsidRDefault="00B47BC9" w:rsidP="003938F3">
            <w:pPr>
              <w:rPr>
                <w:sz w:val="16"/>
                <w:szCs w:val="16"/>
              </w:rPr>
            </w:pPr>
            <w:hyperlink w:anchor="_Type:_highlyCompensatedOfficer_1" w:history="1">
              <w:r w:rsidR="006D1C1C" w:rsidRPr="00F57AD6">
                <w:rPr>
                  <w:rStyle w:val="Hyperlink"/>
                  <w:sz w:val="16"/>
                  <w:szCs w:val="16"/>
                </w:rPr>
                <w:t>highlyCompensatedOfficer</w:t>
              </w:r>
            </w:hyperlink>
          </w:p>
        </w:tc>
        <w:tc>
          <w:tcPr>
            <w:tcW w:w="1391" w:type="pct"/>
          </w:tcPr>
          <w:p w14:paraId="0717C9A7" w14:textId="0A2225BC" w:rsidR="006D1C1C" w:rsidRPr="00F57AD6" w:rsidRDefault="006D1C1C" w:rsidP="006D1C1C">
            <w:pPr>
              <w:rPr>
                <w:sz w:val="16"/>
                <w:szCs w:val="16"/>
              </w:rPr>
            </w:pPr>
            <w:r>
              <w:rPr>
                <w:sz w:val="16"/>
                <w:szCs w:val="16"/>
              </w:rPr>
              <w:t xml:space="preserve">Represents the common concept of a highly compensated officer. </w:t>
            </w:r>
          </w:p>
        </w:tc>
        <w:tc>
          <w:tcPr>
            <w:tcW w:w="1430" w:type="pct"/>
          </w:tcPr>
          <w:p w14:paraId="369FBA33" w14:textId="75017535" w:rsidR="006D1C1C" w:rsidRPr="00F57AD6" w:rsidRDefault="006D1C1C" w:rsidP="003938F3">
            <w:pPr>
              <w:jc w:val="center"/>
              <w:rPr>
                <w:sz w:val="16"/>
                <w:szCs w:val="16"/>
              </w:rPr>
            </w:pPr>
            <w:r w:rsidRPr="00F57AD6">
              <w:rPr>
                <w:sz w:val="16"/>
                <w:szCs w:val="16"/>
              </w:rPr>
              <w:t>Complex: highlyCompensatedOfficerComplexType</w:t>
            </w:r>
          </w:p>
        </w:tc>
        <w:tc>
          <w:tcPr>
            <w:tcW w:w="473" w:type="pct"/>
          </w:tcPr>
          <w:p w14:paraId="28B0A51A" w14:textId="48167891" w:rsidR="006D1C1C" w:rsidRPr="00F57AD6" w:rsidRDefault="006D1C1C" w:rsidP="003938F3">
            <w:pPr>
              <w:jc w:val="center"/>
              <w:rPr>
                <w:sz w:val="16"/>
                <w:szCs w:val="16"/>
              </w:rPr>
            </w:pPr>
            <w:r>
              <w:rPr>
                <w:sz w:val="16"/>
                <w:szCs w:val="16"/>
              </w:rPr>
              <w:t>0</w:t>
            </w:r>
          </w:p>
        </w:tc>
        <w:tc>
          <w:tcPr>
            <w:tcW w:w="501" w:type="pct"/>
          </w:tcPr>
          <w:p w14:paraId="1A1E4C23" w14:textId="211C37AE" w:rsidR="006D1C1C" w:rsidRPr="00F57AD6" w:rsidRDefault="006D1C1C" w:rsidP="003938F3">
            <w:pPr>
              <w:jc w:val="center"/>
              <w:rPr>
                <w:sz w:val="16"/>
                <w:szCs w:val="16"/>
              </w:rPr>
            </w:pPr>
            <w:r>
              <w:rPr>
                <w:sz w:val="16"/>
                <w:szCs w:val="16"/>
              </w:rPr>
              <w:t>5</w:t>
            </w:r>
          </w:p>
        </w:tc>
      </w:tr>
      <w:tr w:rsidR="006D1C1C" w:rsidRPr="00F57AD6" w14:paraId="5BE50EC9" w14:textId="77777777" w:rsidTr="006D1C1C">
        <w:tc>
          <w:tcPr>
            <w:tcW w:w="1205" w:type="pct"/>
          </w:tcPr>
          <w:p w14:paraId="2D680B1D" w14:textId="77777777" w:rsidR="006D1C1C" w:rsidRPr="00F57AD6" w:rsidRDefault="006D1C1C" w:rsidP="003938F3">
            <w:pPr>
              <w:rPr>
                <w:sz w:val="16"/>
                <w:szCs w:val="16"/>
              </w:rPr>
            </w:pPr>
            <w:r w:rsidRPr="00F57AD6">
              <w:rPr>
                <w:sz w:val="16"/>
                <w:szCs w:val="16"/>
              </w:rPr>
              <w:t>recordType</w:t>
            </w:r>
          </w:p>
        </w:tc>
        <w:tc>
          <w:tcPr>
            <w:tcW w:w="1391" w:type="pct"/>
          </w:tcPr>
          <w:p w14:paraId="272E7A9F" w14:textId="34D55DA0" w:rsidR="006D1C1C" w:rsidRPr="00F57AD6" w:rsidRDefault="006D1C1C" w:rsidP="006D1C1C">
            <w:pPr>
              <w:rPr>
                <w:sz w:val="16"/>
                <w:szCs w:val="16"/>
              </w:rPr>
            </w:pPr>
            <w:r>
              <w:rPr>
                <w:sz w:val="16"/>
                <w:szCs w:val="16"/>
              </w:rPr>
              <w:t xml:space="preserve">Represents the common concept of a record type within the context of a procurement award. </w:t>
            </w:r>
          </w:p>
        </w:tc>
        <w:tc>
          <w:tcPr>
            <w:tcW w:w="1430" w:type="pct"/>
          </w:tcPr>
          <w:p w14:paraId="3D22E23B" w14:textId="0C958084" w:rsidR="006D1C1C" w:rsidRPr="00F57AD6" w:rsidRDefault="006D1C1C" w:rsidP="003938F3">
            <w:pPr>
              <w:jc w:val="center"/>
              <w:rPr>
                <w:sz w:val="16"/>
                <w:szCs w:val="16"/>
              </w:rPr>
            </w:pPr>
            <w:r w:rsidRPr="00F57AD6">
              <w:rPr>
                <w:sz w:val="16"/>
                <w:szCs w:val="16"/>
              </w:rPr>
              <w:t>simple: recordTypeItemType</w:t>
            </w:r>
          </w:p>
        </w:tc>
        <w:tc>
          <w:tcPr>
            <w:tcW w:w="473" w:type="pct"/>
          </w:tcPr>
          <w:p w14:paraId="63A7F696" w14:textId="5BEA22B4" w:rsidR="006D1C1C" w:rsidRPr="00F57AD6" w:rsidRDefault="006D1C1C" w:rsidP="003938F3">
            <w:pPr>
              <w:jc w:val="center"/>
              <w:rPr>
                <w:sz w:val="16"/>
                <w:szCs w:val="16"/>
              </w:rPr>
            </w:pPr>
            <w:r>
              <w:rPr>
                <w:sz w:val="16"/>
                <w:szCs w:val="16"/>
              </w:rPr>
              <w:t>1</w:t>
            </w:r>
          </w:p>
        </w:tc>
        <w:tc>
          <w:tcPr>
            <w:tcW w:w="501" w:type="pct"/>
          </w:tcPr>
          <w:p w14:paraId="2A5D647E" w14:textId="404227E9" w:rsidR="006D1C1C" w:rsidRPr="00F57AD6" w:rsidRDefault="006D1C1C" w:rsidP="003938F3">
            <w:pPr>
              <w:jc w:val="center"/>
              <w:rPr>
                <w:sz w:val="16"/>
                <w:szCs w:val="16"/>
              </w:rPr>
            </w:pPr>
            <w:r>
              <w:rPr>
                <w:sz w:val="16"/>
                <w:szCs w:val="16"/>
              </w:rPr>
              <w:t>1</w:t>
            </w:r>
          </w:p>
        </w:tc>
      </w:tr>
      <w:tr w:rsidR="006D1C1C" w:rsidRPr="00F57AD6" w14:paraId="0533D563" w14:textId="77777777" w:rsidTr="006D1C1C">
        <w:tc>
          <w:tcPr>
            <w:tcW w:w="1205" w:type="pct"/>
          </w:tcPr>
          <w:p w14:paraId="7D752D20" w14:textId="77777777" w:rsidR="006D1C1C" w:rsidRPr="00F57AD6" w:rsidRDefault="006D1C1C" w:rsidP="003938F3">
            <w:pPr>
              <w:rPr>
                <w:sz w:val="16"/>
                <w:szCs w:val="16"/>
              </w:rPr>
            </w:pPr>
            <w:r w:rsidRPr="00F57AD6">
              <w:rPr>
                <w:sz w:val="16"/>
                <w:szCs w:val="16"/>
              </w:rPr>
              <w:t>typeOfAction</w:t>
            </w:r>
          </w:p>
        </w:tc>
        <w:tc>
          <w:tcPr>
            <w:tcW w:w="1391" w:type="pct"/>
          </w:tcPr>
          <w:p w14:paraId="44C21697" w14:textId="53417F55" w:rsidR="006D1C1C" w:rsidRPr="00F57AD6" w:rsidRDefault="006D1C1C" w:rsidP="006D1C1C">
            <w:pPr>
              <w:rPr>
                <w:sz w:val="16"/>
                <w:szCs w:val="16"/>
              </w:rPr>
            </w:pPr>
            <w:r>
              <w:rPr>
                <w:sz w:val="16"/>
                <w:szCs w:val="16"/>
              </w:rPr>
              <w:t xml:space="preserve">Represents the common concept of a type of action within the context of a </w:t>
            </w:r>
            <w:r>
              <w:rPr>
                <w:sz w:val="16"/>
                <w:szCs w:val="16"/>
              </w:rPr>
              <w:lastRenderedPageBreak/>
              <w:t>procurement award.</w:t>
            </w:r>
          </w:p>
        </w:tc>
        <w:tc>
          <w:tcPr>
            <w:tcW w:w="1430" w:type="pct"/>
          </w:tcPr>
          <w:p w14:paraId="64E97CD0" w14:textId="5E6FF150" w:rsidR="006D1C1C" w:rsidRPr="00F57AD6" w:rsidRDefault="006D1C1C" w:rsidP="003938F3">
            <w:pPr>
              <w:jc w:val="center"/>
              <w:rPr>
                <w:sz w:val="16"/>
                <w:szCs w:val="16"/>
              </w:rPr>
            </w:pPr>
            <w:r w:rsidRPr="00F57AD6">
              <w:rPr>
                <w:sz w:val="16"/>
                <w:szCs w:val="16"/>
              </w:rPr>
              <w:lastRenderedPageBreak/>
              <w:t>enumeration: typeOfActionItemType</w:t>
            </w:r>
          </w:p>
        </w:tc>
        <w:tc>
          <w:tcPr>
            <w:tcW w:w="473" w:type="pct"/>
          </w:tcPr>
          <w:p w14:paraId="02940E23" w14:textId="4501EB4A" w:rsidR="006D1C1C" w:rsidRPr="00F57AD6" w:rsidRDefault="006D1C1C" w:rsidP="003938F3">
            <w:pPr>
              <w:jc w:val="center"/>
              <w:rPr>
                <w:sz w:val="16"/>
                <w:szCs w:val="16"/>
              </w:rPr>
            </w:pPr>
            <w:r>
              <w:rPr>
                <w:sz w:val="16"/>
                <w:szCs w:val="16"/>
              </w:rPr>
              <w:t>1</w:t>
            </w:r>
          </w:p>
        </w:tc>
        <w:tc>
          <w:tcPr>
            <w:tcW w:w="501" w:type="pct"/>
          </w:tcPr>
          <w:p w14:paraId="00D4F7D2" w14:textId="75AC40F5" w:rsidR="006D1C1C" w:rsidRPr="00F57AD6" w:rsidRDefault="006D1C1C" w:rsidP="003938F3">
            <w:pPr>
              <w:jc w:val="center"/>
              <w:rPr>
                <w:sz w:val="16"/>
                <w:szCs w:val="16"/>
              </w:rPr>
            </w:pPr>
            <w:r>
              <w:rPr>
                <w:sz w:val="16"/>
                <w:szCs w:val="16"/>
              </w:rPr>
              <w:t>1</w:t>
            </w:r>
          </w:p>
        </w:tc>
      </w:tr>
      <w:tr w:rsidR="006D1C1C" w:rsidRPr="00F57AD6" w14:paraId="06AF6D3A" w14:textId="77777777" w:rsidTr="006D1C1C">
        <w:tc>
          <w:tcPr>
            <w:tcW w:w="1205" w:type="pct"/>
          </w:tcPr>
          <w:p w14:paraId="308DDCE2" w14:textId="77777777" w:rsidR="006D1C1C" w:rsidRPr="00F57AD6" w:rsidRDefault="006D1C1C" w:rsidP="003938F3">
            <w:pPr>
              <w:rPr>
                <w:sz w:val="16"/>
                <w:szCs w:val="16"/>
              </w:rPr>
            </w:pPr>
            <w:r w:rsidRPr="00F57AD6">
              <w:rPr>
                <w:sz w:val="16"/>
                <w:szCs w:val="16"/>
              </w:rPr>
              <w:lastRenderedPageBreak/>
              <w:t>typeOfTransactionCode</w:t>
            </w:r>
          </w:p>
        </w:tc>
        <w:tc>
          <w:tcPr>
            <w:tcW w:w="1391" w:type="pct"/>
          </w:tcPr>
          <w:p w14:paraId="14234781" w14:textId="3B7447AB" w:rsidR="006D1C1C" w:rsidRPr="00F57AD6" w:rsidRDefault="006D1C1C" w:rsidP="006D1C1C">
            <w:pPr>
              <w:rPr>
                <w:sz w:val="16"/>
                <w:szCs w:val="16"/>
              </w:rPr>
            </w:pPr>
            <w:r>
              <w:rPr>
                <w:sz w:val="16"/>
                <w:szCs w:val="16"/>
              </w:rPr>
              <w:t>Represents the common concept of a type of transaction code within the context of a procurement award.</w:t>
            </w:r>
          </w:p>
        </w:tc>
        <w:tc>
          <w:tcPr>
            <w:tcW w:w="1430" w:type="pct"/>
          </w:tcPr>
          <w:p w14:paraId="287AD67D" w14:textId="07896E18" w:rsidR="006D1C1C" w:rsidRPr="00F57AD6" w:rsidRDefault="006D1C1C" w:rsidP="003938F3">
            <w:pPr>
              <w:jc w:val="center"/>
              <w:rPr>
                <w:sz w:val="16"/>
                <w:szCs w:val="16"/>
              </w:rPr>
            </w:pPr>
            <w:r w:rsidRPr="00F57AD6">
              <w:rPr>
                <w:sz w:val="16"/>
                <w:szCs w:val="16"/>
              </w:rPr>
              <w:t>Enumeration: transactionCodeItemType</w:t>
            </w:r>
          </w:p>
        </w:tc>
        <w:tc>
          <w:tcPr>
            <w:tcW w:w="473" w:type="pct"/>
          </w:tcPr>
          <w:p w14:paraId="5FAFE1C5" w14:textId="6C44F75B" w:rsidR="006D1C1C" w:rsidRPr="00F57AD6" w:rsidRDefault="006D1C1C" w:rsidP="003938F3">
            <w:pPr>
              <w:jc w:val="center"/>
              <w:rPr>
                <w:sz w:val="16"/>
                <w:szCs w:val="16"/>
              </w:rPr>
            </w:pPr>
            <w:r>
              <w:rPr>
                <w:sz w:val="16"/>
                <w:szCs w:val="16"/>
              </w:rPr>
              <w:t>1</w:t>
            </w:r>
          </w:p>
        </w:tc>
        <w:tc>
          <w:tcPr>
            <w:tcW w:w="501" w:type="pct"/>
          </w:tcPr>
          <w:p w14:paraId="7981E15C" w14:textId="2CD23DBE" w:rsidR="006D1C1C" w:rsidRPr="00F57AD6" w:rsidRDefault="006D1C1C" w:rsidP="003938F3">
            <w:pPr>
              <w:jc w:val="center"/>
              <w:rPr>
                <w:sz w:val="16"/>
                <w:szCs w:val="16"/>
              </w:rPr>
            </w:pPr>
            <w:r>
              <w:rPr>
                <w:sz w:val="16"/>
                <w:szCs w:val="16"/>
              </w:rPr>
              <w:t>1</w:t>
            </w:r>
          </w:p>
        </w:tc>
      </w:tr>
      <w:tr w:rsidR="006D1C1C" w:rsidRPr="00F57AD6" w14:paraId="0126D9A9" w14:textId="77777777" w:rsidTr="006D1C1C">
        <w:tc>
          <w:tcPr>
            <w:tcW w:w="1205" w:type="pct"/>
          </w:tcPr>
          <w:p w14:paraId="29ACF40F" w14:textId="77777777" w:rsidR="006D1C1C" w:rsidRDefault="006D1C1C" w:rsidP="00520B41">
            <w:pPr>
              <w:rPr>
                <w:sz w:val="16"/>
                <w:szCs w:val="16"/>
              </w:rPr>
            </w:pPr>
            <w:bookmarkStart w:id="10" w:name="_Type:_awardeeInformation_1"/>
            <w:bookmarkEnd w:id="10"/>
            <w:r>
              <w:rPr>
                <w:sz w:val="16"/>
                <w:szCs w:val="16"/>
              </w:rPr>
              <w:t>specialLegislativeIndicator</w:t>
            </w:r>
          </w:p>
        </w:tc>
        <w:tc>
          <w:tcPr>
            <w:tcW w:w="1391" w:type="pct"/>
          </w:tcPr>
          <w:p w14:paraId="6B1B9DBE" w14:textId="62F3E371" w:rsidR="006D1C1C" w:rsidRDefault="006D1C1C" w:rsidP="006D1C1C">
            <w:pPr>
              <w:rPr>
                <w:sz w:val="16"/>
                <w:szCs w:val="16"/>
              </w:rPr>
            </w:pPr>
            <w:r>
              <w:rPr>
                <w:sz w:val="16"/>
                <w:szCs w:val="16"/>
              </w:rPr>
              <w:t xml:space="preserve">Represents the common concept of a special legislative indicator within the context of a procurement award. </w:t>
            </w:r>
          </w:p>
        </w:tc>
        <w:tc>
          <w:tcPr>
            <w:tcW w:w="1430" w:type="pct"/>
          </w:tcPr>
          <w:p w14:paraId="1D7F6801" w14:textId="77777777" w:rsidR="006D1C1C" w:rsidRDefault="006D1C1C" w:rsidP="00520B41">
            <w:pPr>
              <w:jc w:val="center"/>
              <w:rPr>
                <w:sz w:val="16"/>
                <w:szCs w:val="16"/>
              </w:rPr>
            </w:pPr>
            <w:r>
              <w:rPr>
                <w:sz w:val="16"/>
                <w:szCs w:val="16"/>
              </w:rPr>
              <w:t>Simple: stringItemType</w:t>
            </w:r>
          </w:p>
        </w:tc>
        <w:tc>
          <w:tcPr>
            <w:tcW w:w="473" w:type="pct"/>
          </w:tcPr>
          <w:p w14:paraId="3BC5AA15" w14:textId="77777777" w:rsidR="006D1C1C" w:rsidRPr="00F57AD6" w:rsidRDefault="006D1C1C" w:rsidP="00520B41">
            <w:pPr>
              <w:jc w:val="center"/>
              <w:rPr>
                <w:sz w:val="16"/>
                <w:szCs w:val="16"/>
              </w:rPr>
            </w:pPr>
            <w:r>
              <w:rPr>
                <w:sz w:val="16"/>
                <w:szCs w:val="16"/>
              </w:rPr>
              <w:t>0</w:t>
            </w:r>
          </w:p>
        </w:tc>
        <w:tc>
          <w:tcPr>
            <w:tcW w:w="501" w:type="pct"/>
          </w:tcPr>
          <w:p w14:paraId="291AB88E" w14:textId="77777777" w:rsidR="006D1C1C" w:rsidRPr="00F57AD6" w:rsidRDefault="006D1C1C" w:rsidP="00520B41">
            <w:pPr>
              <w:jc w:val="center"/>
              <w:rPr>
                <w:sz w:val="16"/>
                <w:szCs w:val="16"/>
              </w:rPr>
            </w:pPr>
            <w:r>
              <w:rPr>
                <w:sz w:val="16"/>
                <w:szCs w:val="16"/>
              </w:rPr>
              <w:t>1</w:t>
            </w:r>
          </w:p>
        </w:tc>
      </w:tr>
    </w:tbl>
    <w:p w14:paraId="40396C52" w14:textId="2A5B584C" w:rsidR="00CF3EFF" w:rsidRDefault="00A351A1" w:rsidP="00CF3EFF">
      <w:pPr>
        <w:pStyle w:val="Heading3"/>
      </w:pPr>
      <w:r>
        <w:t>A</w:t>
      </w:r>
      <w:r w:rsidR="00CF3EFF">
        <w:t>wardee</w:t>
      </w:r>
      <w:r>
        <w:t xml:space="preserve"> </w:t>
      </w:r>
      <w:r w:rsidR="00CF3EFF">
        <w:t>Information</w:t>
      </w:r>
    </w:p>
    <w:p w14:paraId="3749E856" w14:textId="55625856" w:rsidR="006F3C2C" w:rsidRDefault="006F3C2C" w:rsidP="006F3C2C">
      <w:pPr>
        <w:pStyle w:val="IntenseQuote"/>
      </w:pPr>
      <w:r>
        <w:t>Element: awardeeInformation</w:t>
      </w:r>
    </w:p>
    <w:p w14:paraId="2962FBCB" w14:textId="77777777" w:rsidR="006F3C2C" w:rsidRDefault="006F3C2C" w:rsidP="006F3C2C">
      <w:pPr>
        <w:pStyle w:val="IntenseQuote"/>
      </w:pPr>
      <w:r>
        <w:t>Proposed Xml Type: complex</w:t>
      </w:r>
    </w:p>
    <w:p w14:paraId="13590007" w14:textId="77777777" w:rsidR="00CF3EFF" w:rsidRDefault="00CF3EFF" w:rsidP="00CF3EFF">
      <w:r>
        <w:t xml:space="preserve">Source: </w:t>
      </w:r>
      <w:hyperlink r:id="rId40" w:history="1">
        <w:r w:rsidRPr="00282D53">
          <w:rPr>
            <w:rStyle w:val="Hyperlink"/>
          </w:rPr>
          <w:t>http://fedspendingtransparency.github.io/dataelements/</w:t>
        </w:r>
      </w:hyperlink>
      <w:r>
        <w:t xml:space="preserve">, </w:t>
      </w:r>
      <w:r w:rsidRPr="002E59F9">
        <w:t>http://fedspendingtransparency.github.io/whitepapers/unique-id-business-name/</w:t>
      </w:r>
    </w:p>
    <w:tbl>
      <w:tblPr>
        <w:tblStyle w:val="TableGrid"/>
        <w:tblW w:w="5000" w:type="pct"/>
        <w:tblLook w:val="04A0" w:firstRow="1" w:lastRow="0" w:firstColumn="1" w:lastColumn="0" w:noHBand="0" w:noVBand="1"/>
      </w:tblPr>
      <w:tblGrid>
        <w:gridCol w:w="2853"/>
        <w:gridCol w:w="3131"/>
        <w:gridCol w:w="1703"/>
        <w:gridCol w:w="931"/>
        <w:gridCol w:w="958"/>
      </w:tblGrid>
      <w:tr w:rsidR="00850524" w:rsidRPr="00F57AD6" w14:paraId="271A21FF" w14:textId="77777777" w:rsidTr="00A02380">
        <w:tc>
          <w:tcPr>
            <w:tcW w:w="1490" w:type="pct"/>
          </w:tcPr>
          <w:p w14:paraId="5862C078" w14:textId="77777777" w:rsidR="00850524" w:rsidRPr="00F57AD6" w:rsidRDefault="00850524" w:rsidP="003938F3">
            <w:pPr>
              <w:jc w:val="center"/>
              <w:rPr>
                <w:sz w:val="16"/>
                <w:szCs w:val="16"/>
              </w:rPr>
            </w:pPr>
            <w:r w:rsidRPr="00F57AD6">
              <w:rPr>
                <w:b/>
                <w:sz w:val="16"/>
                <w:szCs w:val="16"/>
              </w:rPr>
              <w:t>Data Element</w:t>
            </w:r>
          </w:p>
        </w:tc>
        <w:tc>
          <w:tcPr>
            <w:tcW w:w="1635" w:type="pct"/>
          </w:tcPr>
          <w:p w14:paraId="5F7E90B6" w14:textId="77777777" w:rsidR="00850524" w:rsidRPr="00F57AD6" w:rsidRDefault="00850524" w:rsidP="003938F3">
            <w:pPr>
              <w:jc w:val="center"/>
              <w:rPr>
                <w:sz w:val="16"/>
                <w:szCs w:val="16"/>
              </w:rPr>
            </w:pPr>
            <w:r w:rsidRPr="00F57AD6">
              <w:rPr>
                <w:b/>
                <w:sz w:val="16"/>
                <w:szCs w:val="16"/>
              </w:rPr>
              <w:t>Description</w:t>
            </w:r>
          </w:p>
        </w:tc>
        <w:tc>
          <w:tcPr>
            <w:tcW w:w="889" w:type="pct"/>
          </w:tcPr>
          <w:p w14:paraId="15827D26" w14:textId="77777777" w:rsidR="00850524" w:rsidRPr="00F57AD6" w:rsidRDefault="00850524" w:rsidP="003938F3">
            <w:pPr>
              <w:jc w:val="center"/>
              <w:rPr>
                <w:sz w:val="16"/>
                <w:szCs w:val="16"/>
              </w:rPr>
            </w:pPr>
            <w:r w:rsidRPr="00F57AD6">
              <w:rPr>
                <w:b/>
                <w:sz w:val="16"/>
                <w:szCs w:val="16"/>
              </w:rPr>
              <w:t>Type</w:t>
            </w:r>
          </w:p>
        </w:tc>
        <w:tc>
          <w:tcPr>
            <w:tcW w:w="486" w:type="pct"/>
          </w:tcPr>
          <w:p w14:paraId="21F4FA3F" w14:textId="5E82CBE0" w:rsidR="00850524" w:rsidRPr="00F57AD6" w:rsidRDefault="00850524" w:rsidP="003938F3">
            <w:pPr>
              <w:jc w:val="center"/>
              <w:rPr>
                <w:b/>
                <w:sz w:val="16"/>
                <w:szCs w:val="16"/>
              </w:rPr>
            </w:pPr>
            <w:r>
              <w:rPr>
                <w:b/>
                <w:sz w:val="16"/>
                <w:szCs w:val="16"/>
              </w:rPr>
              <w:t>MinOccurs</w:t>
            </w:r>
          </w:p>
        </w:tc>
        <w:tc>
          <w:tcPr>
            <w:tcW w:w="500" w:type="pct"/>
          </w:tcPr>
          <w:p w14:paraId="4A07C4EA" w14:textId="005BCBCF" w:rsidR="00850524" w:rsidRPr="00F57AD6" w:rsidRDefault="00850524" w:rsidP="003938F3">
            <w:pPr>
              <w:jc w:val="center"/>
              <w:rPr>
                <w:sz w:val="16"/>
                <w:szCs w:val="16"/>
              </w:rPr>
            </w:pPr>
            <w:r>
              <w:rPr>
                <w:b/>
                <w:sz w:val="16"/>
                <w:szCs w:val="16"/>
              </w:rPr>
              <w:t>MaxOccurs</w:t>
            </w:r>
          </w:p>
        </w:tc>
      </w:tr>
      <w:tr w:rsidR="00D374CE" w:rsidRPr="00F57AD6" w14:paraId="3076D9F9" w14:textId="77777777" w:rsidTr="00A02380">
        <w:tc>
          <w:tcPr>
            <w:tcW w:w="1490" w:type="pct"/>
          </w:tcPr>
          <w:p w14:paraId="3096F713" w14:textId="77777777" w:rsidR="00D374CE" w:rsidRPr="00F57AD6" w:rsidRDefault="00D374CE" w:rsidP="003938F3">
            <w:pPr>
              <w:rPr>
                <w:sz w:val="16"/>
                <w:szCs w:val="16"/>
              </w:rPr>
            </w:pPr>
            <w:r w:rsidRPr="00F57AD6">
              <w:rPr>
                <w:sz w:val="16"/>
                <w:szCs w:val="16"/>
              </w:rPr>
              <w:t>businessType</w:t>
            </w:r>
          </w:p>
        </w:tc>
        <w:tc>
          <w:tcPr>
            <w:tcW w:w="1635" w:type="pct"/>
          </w:tcPr>
          <w:p w14:paraId="2A9159AA" w14:textId="2313449B" w:rsidR="00D374CE" w:rsidRPr="00F57AD6" w:rsidRDefault="00D374CE" w:rsidP="00D374CE">
            <w:pPr>
              <w:rPr>
                <w:sz w:val="16"/>
                <w:szCs w:val="16"/>
              </w:rPr>
            </w:pPr>
            <w:r>
              <w:rPr>
                <w:sz w:val="16"/>
                <w:szCs w:val="16"/>
              </w:rPr>
              <w:t xml:space="preserve">Represents the common concept of a business type of an awardee within the context of a financial assistance award. </w:t>
            </w:r>
          </w:p>
        </w:tc>
        <w:tc>
          <w:tcPr>
            <w:tcW w:w="889" w:type="pct"/>
          </w:tcPr>
          <w:p w14:paraId="2529865B" w14:textId="219DD9EE" w:rsidR="00D374CE" w:rsidRPr="00F57AD6" w:rsidRDefault="00D374CE" w:rsidP="003938F3">
            <w:pPr>
              <w:jc w:val="center"/>
              <w:rPr>
                <w:sz w:val="16"/>
                <w:szCs w:val="16"/>
              </w:rPr>
            </w:pPr>
            <w:r w:rsidRPr="00F57AD6">
              <w:rPr>
                <w:sz w:val="16"/>
                <w:szCs w:val="16"/>
              </w:rPr>
              <w:t xml:space="preserve">Enumeration: </w:t>
            </w:r>
            <w:r>
              <w:rPr>
                <w:sz w:val="16"/>
                <w:szCs w:val="16"/>
              </w:rPr>
              <w:t>businessTypeItem</w:t>
            </w:r>
            <w:r w:rsidRPr="00F57AD6">
              <w:rPr>
                <w:sz w:val="16"/>
                <w:szCs w:val="16"/>
              </w:rPr>
              <w:t>Type</w:t>
            </w:r>
          </w:p>
        </w:tc>
        <w:tc>
          <w:tcPr>
            <w:tcW w:w="486" w:type="pct"/>
          </w:tcPr>
          <w:p w14:paraId="48599498" w14:textId="5CA67F77" w:rsidR="00D374CE" w:rsidRPr="00F57AD6" w:rsidRDefault="00D374CE" w:rsidP="003938F3">
            <w:pPr>
              <w:jc w:val="center"/>
              <w:rPr>
                <w:sz w:val="16"/>
                <w:szCs w:val="16"/>
              </w:rPr>
            </w:pPr>
            <w:r>
              <w:rPr>
                <w:sz w:val="16"/>
                <w:szCs w:val="16"/>
              </w:rPr>
              <w:t>1</w:t>
            </w:r>
          </w:p>
        </w:tc>
        <w:tc>
          <w:tcPr>
            <w:tcW w:w="500" w:type="pct"/>
          </w:tcPr>
          <w:p w14:paraId="4514225B" w14:textId="7A74EC11" w:rsidR="00D374CE" w:rsidRPr="00F57AD6" w:rsidRDefault="00D374CE" w:rsidP="003938F3">
            <w:pPr>
              <w:jc w:val="center"/>
              <w:rPr>
                <w:sz w:val="16"/>
                <w:szCs w:val="16"/>
              </w:rPr>
            </w:pPr>
            <w:r>
              <w:rPr>
                <w:sz w:val="16"/>
                <w:szCs w:val="16"/>
              </w:rPr>
              <w:t>1</w:t>
            </w:r>
          </w:p>
        </w:tc>
      </w:tr>
      <w:tr w:rsidR="00D374CE" w:rsidRPr="00F57AD6" w14:paraId="0FE6871A" w14:textId="77777777" w:rsidTr="00A02380">
        <w:tc>
          <w:tcPr>
            <w:tcW w:w="1490" w:type="pct"/>
          </w:tcPr>
          <w:p w14:paraId="5A94E1EC" w14:textId="77777777" w:rsidR="00D374CE" w:rsidRPr="00F57AD6" w:rsidRDefault="00D374CE" w:rsidP="003938F3">
            <w:pPr>
              <w:rPr>
                <w:sz w:val="16"/>
                <w:szCs w:val="16"/>
              </w:rPr>
            </w:pPr>
            <w:r w:rsidRPr="00F57AD6">
              <w:rPr>
                <w:sz w:val="16"/>
                <w:szCs w:val="16"/>
              </w:rPr>
              <w:t>awardeeLegalBusinessName</w:t>
            </w:r>
          </w:p>
        </w:tc>
        <w:tc>
          <w:tcPr>
            <w:tcW w:w="1635" w:type="pct"/>
          </w:tcPr>
          <w:p w14:paraId="1CAC0AFB" w14:textId="50241ADE" w:rsidR="00D374CE" w:rsidRPr="00F57AD6" w:rsidRDefault="00D374CE" w:rsidP="00D374CE">
            <w:pPr>
              <w:rPr>
                <w:sz w:val="16"/>
                <w:szCs w:val="16"/>
              </w:rPr>
            </w:pPr>
            <w:r>
              <w:rPr>
                <w:sz w:val="16"/>
                <w:szCs w:val="16"/>
              </w:rPr>
              <w:t>Represents the common concept of a legal business name for an awardee within the context of a financial assistance award.</w:t>
            </w:r>
          </w:p>
        </w:tc>
        <w:tc>
          <w:tcPr>
            <w:tcW w:w="889" w:type="pct"/>
          </w:tcPr>
          <w:p w14:paraId="0F2DF669" w14:textId="3492A3EF" w:rsidR="00D374CE" w:rsidRPr="00F57AD6" w:rsidRDefault="00D374CE" w:rsidP="003938F3">
            <w:pPr>
              <w:jc w:val="center"/>
              <w:rPr>
                <w:sz w:val="16"/>
                <w:szCs w:val="16"/>
              </w:rPr>
            </w:pPr>
            <w:r w:rsidRPr="00F57AD6">
              <w:rPr>
                <w:sz w:val="16"/>
                <w:szCs w:val="16"/>
              </w:rPr>
              <w:t>Simple: stringItemType</w:t>
            </w:r>
          </w:p>
        </w:tc>
        <w:tc>
          <w:tcPr>
            <w:tcW w:w="486" w:type="pct"/>
          </w:tcPr>
          <w:p w14:paraId="1D4C0474" w14:textId="72914FB8" w:rsidR="00D374CE" w:rsidRPr="00F57AD6" w:rsidRDefault="00D374CE" w:rsidP="003938F3">
            <w:pPr>
              <w:jc w:val="center"/>
              <w:rPr>
                <w:sz w:val="16"/>
                <w:szCs w:val="16"/>
              </w:rPr>
            </w:pPr>
            <w:r>
              <w:rPr>
                <w:sz w:val="16"/>
                <w:szCs w:val="16"/>
              </w:rPr>
              <w:t>1</w:t>
            </w:r>
          </w:p>
        </w:tc>
        <w:tc>
          <w:tcPr>
            <w:tcW w:w="500" w:type="pct"/>
          </w:tcPr>
          <w:p w14:paraId="7152C899" w14:textId="4BAC3650" w:rsidR="00D374CE" w:rsidRPr="00F57AD6" w:rsidRDefault="00D374CE" w:rsidP="003938F3">
            <w:pPr>
              <w:jc w:val="center"/>
              <w:rPr>
                <w:sz w:val="16"/>
                <w:szCs w:val="16"/>
              </w:rPr>
            </w:pPr>
            <w:r>
              <w:rPr>
                <w:sz w:val="16"/>
                <w:szCs w:val="16"/>
              </w:rPr>
              <w:t>1</w:t>
            </w:r>
          </w:p>
        </w:tc>
      </w:tr>
      <w:tr w:rsidR="00D374CE" w:rsidRPr="00F57AD6" w14:paraId="5BC7D9CB" w14:textId="77777777" w:rsidTr="00A02380">
        <w:tc>
          <w:tcPr>
            <w:tcW w:w="1490" w:type="pct"/>
          </w:tcPr>
          <w:p w14:paraId="19D9AB1E" w14:textId="16367FAB" w:rsidR="00D374CE" w:rsidRPr="00F57AD6" w:rsidRDefault="00F93616" w:rsidP="003938F3">
            <w:pPr>
              <w:rPr>
                <w:sz w:val="16"/>
                <w:szCs w:val="16"/>
              </w:rPr>
            </w:pPr>
            <w:r>
              <w:rPr>
                <w:sz w:val="16"/>
                <w:szCs w:val="16"/>
              </w:rPr>
              <w:t>ultimateParentUniqueIdentifier</w:t>
            </w:r>
          </w:p>
        </w:tc>
        <w:tc>
          <w:tcPr>
            <w:tcW w:w="1635" w:type="pct"/>
          </w:tcPr>
          <w:p w14:paraId="4E8659FE" w14:textId="35A481D0" w:rsidR="00D374CE" w:rsidRPr="00F57AD6" w:rsidRDefault="00D374CE" w:rsidP="00D374CE">
            <w:pPr>
              <w:rPr>
                <w:sz w:val="16"/>
                <w:szCs w:val="16"/>
              </w:rPr>
            </w:pPr>
            <w:r w:rsidRPr="009E4146">
              <w:rPr>
                <w:sz w:val="16"/>
                <w:szCs w:val="16"/>
              </w:rPr>
              <w:t xml:space="preserve">Represents the common concept of a </w:t>
            </w:r>
            <w:r>
              <w:rPr>
                <w:sz w:val="16"/>
                <w:szCs w:val="16"/>
              </w:rPr>
              <w:t>unique identifier (DUNS number) for the ultimate parent of an awardee</w:t>
            </w:r>
            <w:r w:rsidRPr="009E4146">
              <w:rPr>
                <w:sz w:val="16"/>
                <w:szCs w:val="16"/>
              </w:rPr>
              <w:t xml:space="preserve"> within the context of a financial assistance award. </w:t>
            </w:r>
          </w:p>
        </w:tc>
        <w:tc>
          <w:tcPr>
            <w:tcW w:w="889" w:type="pct"/>
          </w:tcPr>
          <w:p w14:paraId="133732AD" w14:textId="78A7CC3B" w:rsidR="00D374CE" w:rsidRPr="00F57AD6" w:rsidRDefault="00D374CE" w:rsidP="003938F3">
            <w:pPr>
              <w:jc w:val="center"/>
              <w:rPr>
                <w:sz w:val="16"/>
                <w:szCs w:val="16"/>
              </w:rPr>
            </w:pPr>
            <w:r>
              <w:rPr>
                <w:sz w:val="16"/>
                <w:szCs w:val="16"/>
              </w:rPr>
              <w:t>simple</w:t>
            </w:r>
            <w:r w:rsidRPr="00F57AD6">
              <w:rPr>
                <w:sz w:val="16"/>
                <w:szCs w:val="16"/>
              </w:rPr>
              <w:t>: integerItemType</w:t>
            </w:r>
          </w:p>
        </w:tc>
        <w:tc>
          <w:tcPr>
            <w:tcW w:w="486" w:type="pct"/>
          </w:tcPr>
          <w:p w14:paraId="0760493F" w14:textId="28AC6744" w:rsidR="00D374CE" w:rsidRPr="00F57AD6" w:rsidRDefault="00D374CE" w:rsidP="003938F3">
            <w:pPr>
              <w:jc w:val="center"/>
              <w:rPr>
                <w:sz w:val="16"/>
                <w:szCs w:val="16"/>
              </w:rPr>
            </w:pPr>
            <w:r>
              <w:rPr>
                <w:sz w:val="16"/>
                <w:szCs w:val="16"/>
              </w:rPr>
              <w:t>1</w:t>
            </w:r>
          </w:p>
        </w:tc>
        <w:tc>
          <w:tcPr>
            <w:tcW w:w="500" w:type="pct"/>
          </w:tcPr>
          <w:p w14:paraId="479FE2AD" w14:textId="79026B20" w:rsidR="00D374CE" w:rsidRPr="00F57AD6" w:rsidRDefault="00D374CE" w:rsidP="003938F3">
            <w:pPr>
              <w:jc w:val="center"/>
              <w:rPr>
                <w:sz w:val="16"/>
                <w:szCs w:val="16"/>
              </w:rPr>
            </w:pPr>
            <w:r>
              <w:rPr>
                <w:sz w:val="16"/>
                <w:szCs w:val="16"/>
              </w:rPr>
              <w:t>1</w:t>
            </w:r>
          </w:p>
        </w:tc>
      </w:tr>
      <w:tr w:rsidR="00D374CE" w:rsidRPr="00F57AD6" w14:paraId="01482C8E" w14:textId="77777777" w:rsidTr="00A02380">
        <w:tc>
          <w:tcPr>
            <w:tcW w:w="1490" w:type="pct"/>
          </w:tcPr>
          <w:p w14:paraId="1CFB1D83" w14:textId="77777777" w:rsidR="00D374CE" w:rsidRPr="00F57AD6" w:rsidRDefault="00D374CE" w:rsidP="003938F3">
            <w:pPr>
              <w:rPr>
                <w:sz w:val="16"/>
                <w:szCs w:val="16"/>
              </w:rPr>
            </w:pPr>
            <w:r w:rsidRPr="00F57AD6">
              <w:rPr>
                <w:sz w:val="16"/>
                <w:szCs w:val="16"/>
              </w:rPr>
              <w:t>awardeeUniqueIdentifier</w:t>
            </w:r>
          </w:p>
        </w:tc>
        <w:tc>
          <w:tcPr>
            <w:tcW w:w="1635" w:type="pct"/>
          </w:tcPr>
          <w:p w14:paraId="68A7D91E" w14:textId="14FB0E52" w:rsidR="00D374CE" w:rsidRPr="00F57AD6" w:rsidRDefault="00D374CE" w:rsidP="00D374CE">
            <w:pPr>
              <w:rPr>
                <w:sz w:val="16"/>
                <w:szCs w:val="16"/>
              </w:rPr>
            </w:pPr>
            <w:r w:rsidRPr="009E4146">
              <w:rPr>
                <w:sz w:val="16"/>
                <w:szCs w:val="16"/>
              </w:rPr>
              <w:t xml:space="preserve">Represents the common concept of a </w:t>
            </w:r>
            <w:r>
              <w:rPr>
                <w:sz w:val="16"/>
                <w:szCs w:val="16"/>
              </w:rPr>
              <w:t>unique identifier (DUNS number) for an awardee</w:t>
            </w:r>
            <w:r w:rsidRPr="009E4146">
              <w:rPr>
                <w:sz w:val="16"/>
                <w:szCs w:val="16"/>
              </w:rPr>
              <w:t xml:space="preserve"> within the context of a financial assistance award. </w:t>
            </w:r>
          </w:p>
        </w:tc>
        <w:tc>
          <w:tcPr>
            <w:tcW w:w="889" w:type="pct"/>
          </w:tcPr>
          <w:p w14:paraId="0A414C63" w14:textId="5852ED6A" w:rsidR="00D374CE" w:rsidRPr="00F57AD6" w:rsidRDefault="00D374CE" w:rsidP="003938F3">
            <w:pPr>
              <w:jc w:val="center"/>
              <w:rPr>
                <w:sz w:val="16"/>
                <w:szCs w:val="16"/>
              </w:rPr>
            </w:pPr>
            <w:r>
              <w:rPr>
                <w:sz w:val="16"/>
                <w:szCs w:val="16"/>
              </w:rPr>
              <w:t>simple</w:t>
            </w:r>
            <w:r w:rsidRPr="00F57AD6">
              <w:rPr>
                <w:sz w:val="16"/>
                <w:szCs w:val="16"/>
              </w:rPr>
              <w:t>: integerItemType</w:t>
            </w:r>
          </w:p>
        </w:tc>
        <w:tc>
          <w:tcPr>
            <w:tcW w:w="486" w:type="pct"/>
          </w:tcPr>
          <w:p w14:paraId="149FD394" w14:textId="6CD49924" w:rsidR="00D374CE" w:rsidRPr="00F57AD6" w:rsidRDefault="00D374CE" w:rsidP="003938F3">
            <w:pPr>
              <w:jc w:val="center"/>
              <w:rPr>
                <w:sz w:val="16"/>
                <w:szCs w:val="16"/>
              </w:rPr>
            </w:pPr>
            <w:r>
              <w:rPr>
                <w:sz w:val="16"/>
                <w:szCs w:val="16"/>
              </w:rPr>
              <w:t>1</w:t>
            </w:r>
          </w:p>
        </w:tc>
        <w:tc>
          <w:tcPr>
            <w:tcW w:w="500" w:type="pct"/>
          </w:tcPr>
          <w:p w14:paraId="061C2871" w14:textId="3303F749" w:rsidR="00D374CE" w:rsidRPr="00F57AD6" w:rsidRDefault="00D374CE" w:rsidP="003938F3">
            <w:pPr>
              <w:jc w:val="center"/>
              <w:rPr>
                <w:sz w:val="16"/>
                <w:szCs w:val="16"/>
              </w:rPr>
            </w:pPr>
            <w:r>
              <w:rPr>
                <w:sz w:val="16"/>
                <w:szCs w:val="16"/>
              </w:rPr>
              <w:t>1</w:t>
            </w:r>
          </w:p>
        </w:tc>
      </w:tr>
      <w:tr w:rsidR="00D374CE" w:rsidRPr="00F57AD6" w14:paraId="4606CFCE" w14:textId="77777777" w:rsidTr="00A02380">
        <w:tc>
          <w:tcPr>
            <w:tcW w:w="1490" w:type="pct"/>
          </w:tcPr>
          <w:p w14:paraId="48E1EB39" w14:textId="77777777" w:rsidR="00D374CE" w:rsidRPr="00F57AD6" w:rsidRDefault="00D374CE" w:rsidP="003938F3">
            <w:pPr>
              <w:rPr>
                <w:sz w:val="16"/>
                <w:szCs w:val="16"/>
              </w:rPr>
            </w:pPr>
            <w:r w:rsidRPr="00F57AD6">
              <w:rPr>
                <w:sz w:val="16"/>
                <w:szCs w:val="16"/>
              </w:rPr>
              <w:t>awardeeUniqueIdentifierSupplemental</w:t>
            </w:r>
          </w:p>
        </w:tc>
        <w:tc>
          <w:tcPr>
            <w:tcW w:w="1635" w:type="pct"/>
          </w:tcPr>
          <w:p w14:paraId="1E09C6EC" w14:textId="0314CF26" w:rsidR="00D374CE" w:rsidRPr="00F57AD6" w:rsidRDefault="00D374CE" w:rsidP="00D374CE">
            <w:pPr>
              <w:rPr>
                <w:sz w:val="16"/>
                <w:szCs w:val="16"/>
              </w:rPr>
            </w:pPr>
            <w:r w:rsidRPr="009E4146">
              <w:rPr>
                <w:sz w:val="16"/>
                <w:szCs w:val="16"/>
              </w:rPr>
              <w:t xml:space="preserve">Represents the common concept of a </w:t>
            </w:r>
            <w:r>
              <w:rPr>
                <w:sz w:val="16"/>
                <w:szCs w:val="16"/>
              </w:rPr>
              <w:t>unique identifier supplemental (DUNS+4) for an awardee</w:t>
            </w:r>
            <w:r w:rsidRPr="009E4146">
              <w:rPr>
                <w:sz w:val="16"/>
                <w:szCs w:val="16"/>
              </w:rPr>
              <w:t xml:space="preserve"> within the context of a financial assistance award.</w:t>
            </w:r>
          </w:p>
        </w:tc>
        <w:tc>
          <w:tcPr>
            <w:tcW w:w="889" w:type="pct"/>
          </w:tcPr>
          <w:p w14:paraId="7821092C" w14:textId="006AF0A0" w:rsidR="00D374CE" w:rsidRPr="00F57AD6" w:rsidRDefault="00D374CE" w:rsidP="003938F3">
            <w:pPr>
              <w:jc w:val="center"/>
              <w:rPr>
                <w:sz w:val="16"/>
                <w:szCs w:val="16"/>
              </w:rPr>
            </w:pPr>
            <w:r>
              <w:rPr>
                <w:sz w:val="16"/>
                <w:szCs w:val="16"/>
              </w:rPr>
              <w:t>simple</w:t>
            </w:r>
            <w:r w:rsidRPr="00F57AD6">
              <w:rPr>
                <w:sz w:val="16"/>
                <w:szCs w:val="16"/>
              </w:rPr>
              <w:t>: stringItemType</w:t>
            </w:r>
          </w:p>
        </w:tc>
        <w:tc>
          <w:tcPr>
            <w:tcW w:w="486" w:type="pct"/>
          </w:tcPr>
          <w:p w14:paraId="432BF005" w14:textId="3A327314" w:rsidR="00D374CE" w:rsidRPr="00F57AD6" w:rsidRDefault="00D374CE" w:rsidP="003938F3">
            <w:pPr>
              <w:jc w:val="center"/>
              <w:rPr>
                <w:sz w:val="16"/>
                <w:szCs w:val="16"/>
              </w:rPr>
            </w:pPr>
            <w:r>
              <w:rPr>
                <w:sz w:val="16"/>
                <w:szCs w:val="16"/>
              </w:rPr>
              <w:t>1</w:t>
            </w:r>
          </w:p>
        </w:tc>
        <w:tc>
          <w:tcPr>
            <w:tcW w:w="500" w:type="pct"/>
          </w:tcPr>
          <w:p w14:paraId="2669DB17" w14:textId="3C758BA6" w:rsidR="00D374CE" w:rsidRPr="00F57AD6" w:rsidRDefault="00D374CE" w:rsidP="003938F3">
            <w:pPr>
              <w:jc w:val="center"/>
              <w:rPr>
                <w:sz w:val="16"/>
                <w:szCs w:val="16"/>
              </w:rPr>
            </w:pPr>
            <w:r>
              <w:rPr>
                <w:sz w:val="16"/>
                <w:szCs w:val="16"/>
              </w:rPr>
              <w:t>1</w:t>
            </w:r>
          </w:p>
        </w:tc>
      </w:tr>
      <w:tr w:rsidR="00D374CE" w:rsidRPr="00F57AD6" w14:paraId="6BF1E083" w14:textId="77777777" w:rsidTr="00A02380">
        <w:tc>
          <w:tcPr>
            <w:tcW w:w="1490" w:type="pct"/>
          </w:tcPr>
          <w:p w14:paraId="0E5EF27F" w14:textId="0CD7852B" w:rsidR="00D374CE" w:rsidRPr="00F57AD6" w:rsidRDefault="00B47BC9" w:rsidP="003938F3">
            <w:pPr>
              <w:rPr>
                <w:sz w:val="16"/>
                <w:szCs w:val="16"/>
              </w:rPr>
            </w:pPr>
            <w:hyperlink w:anchor="_North_American_Industry" w:history="1">
              <w:r w:rsidR="00D374CE" w:rsidRPr="00671B4C">
                <w:rPr>
                  <w:rStyle w:val="Hyperlink"/>
                  <w:sz w:val="16"/>
                  <w:szCs w:val="16"/>
                </w:rPr>
                <w:t>awardeenaics</w:t>
              </w:r>
            </w:hyperlink>
          </w:p>
        </w:tc>
        <w:tc>
          <w:tcPr>
            <w:tcW w:w="1635" w:type="pct"/>
          </w:tcPr>
          <w:p w14:paraId="6B89B1C0" w14:textId="77777777" w:rsidR="00D374CE" w:rsidRPr="00F57AD6" w:rsidRDefault="00D374CE" w:rsidP="003938F3">
            <w:pPr>
              <w:rPr>
                <w:sz w:val="16"/>
                <w:szCs w:val="16"/>
              </w:rPr>
            </w:pPr>
            <w:r w:rsidRPr="00F57AD6">
              <w:rPr>
                <w:sz w:val="16"/>
                <w:szCs w:val="16"/>
              </w:rPr>
              <w:t>NAICS of awardee business</w:t>
            </w:r>
          </w:p>
        </w:tc>
        <w:tc>
          <w:tcPr>
            <w:tcW w:w="889" w:type="pct"/>
          </w:tcPr>
          <w:p w14:paraId="1C74F4C2" w14:textId="77777777" w:rsidR="00D374CE" w:rsidRPr="00F57AD6" w:rsidRDefault="00D374CE" w:rsidP="003938F3">
            <w:pPr>
              <w:jc w:val="center"/>
              <w:rPr>
                <w:sz w:val="16"/>
                <w:szCs w:val="16"/>
              </w:rPr>
            </w:pPr>
            <w:r w:rsidRPr="00F57AD6">
              <w:rPr>
                <w:sz w:val="16"/>
                <w:szCs w:val="16"/>
              </w:rPr>
              <w:t>Complex: naicsComplexType</w:t>
            </w:r>
          </w:p>
        </w:tc>
        <w:tc>
          <w:tcPr>
            <w:tcW w:w="486" w:type="pct"/>
          </w:tcPr>
          <w:p w14:paraId="32CF3472" w14:textId="047B40CA" w:rsidR="00D374CE" w:rsidRPr="00F57AD6" w:rsidRDefault="00D374CE" w:rsidP="003938F3">
            <w:pPr>
              <w:jc w:val="center"/>
              <w:rPr>
                <w:sz w:val="16"/>
                <w:szCs w:val="16"/>
              </w:rPr>
            </w:pPr>
            <w:r>
              <w:rPr>
                <w:sz w:val="16"/>
                <w:szCs w:val="16"/>
              </w:rPr>
              <w:t>1</w:t>
            </w:r>
          </w:p>
        </w:tc>
        <w:tc>
          <w:tcPr>
            <w:tcW w:w="500" w:type="pct"/>
          </w:tcPr>
          <w:p w14:paraId="4DDE806E" w14:textId="1F6DECC6" w:rsidR="00D374CE" w:rsidRPr="00F57AD6" w:rsidRDefault="00D374CE" w:rsidP="003938F3">
            <w:pPr>
              <w:jc w:val="center"/>
              <w:rPr>
                <w:sz w:val="16"/>
                <w:szCs w:val="16"/>
              </w:rPr>
            </w:pPr>
            <w:r>
              <w:rPr>
                <w:sz w:val="16"/>
                <w:szCs w:val="16"/>
              </w:rPr>
              <w:t>1</w:t>
            </w:r>
          </w:p>
        </w:tc>
      </w:tr>
      <w:tr w:rsidR="00F93616" w:rsidRPr="00F57AD6" w14:paraId="6AFC8A7C" w14:textId="77777777" w:rsidTr="00A02380">
        <w:tc>
          <w:tcPr>
            <w:tcW w:w="1490" w:type="pct"/>
          </w:tcPr>
          <w:p w14:paraId="491A19E6" w14:textId="5291007C" w:rsidR="00F93616" w:rsidRPr="00F57AD6" w:rsidRDefault="00F93616" w:rsidP="003938F3">
            <w:pPr>
              <w:rPr>
                <w:sz w:val="16"/>
                <w:szCs w:val="16"/>
              </w:rPr>
            </w:pPr>
            <w:r>
              <w:rPr>
                <w:rFonts w:cs="Calibri"/>
                <w:color w:val="000000"/>
                <w:sz w:val="16"/>
                <w:szCs w:val="16"/>
              </w:rPr>
              <w:t>ultimate</w:t>
            </w:r>
            <w:r w:rsidRPr="00F57AD6">
              <w:rPr>
                <w:rFonts w:cs="Calibri"/>
                <w:color w:val="000000"/>
                <w:sz w:val="16"/>
                <w:szCs w:val="16"/>
              </w:rPr>
              <w:t>ParentLegalBusinessName</w:t>
            </w:r>
          </w:p>
        </w:tc>
        <w:tc>
          <w:tcPr>
            <w:tcW w:w="1635" w:type="pct"/>
          </w:tcPr>
          <w:p w14:paraId="09606EDD" w14:textId="7A5FD81F" w:rsidR="00F93616" w:rsidRPr="00F57AD6" w:rsidRDefault="00F93616" w:rsidP="00F93616">
            <w:pPr>
              <w:rPr>
                <w:sz w:val="16"/>
                <w:szCs w:val="16"/>
              </w:rPr>
            </w:pPr>
            <w:r w:rsidRPr="009E4146">
              <w:rPr>
                <w:sz w:val="16"/>
                <w:szCs w:val="16"/>
              </w:rPr>
              <w:t>Rep</w:t>
            </w:r>
            <w:r>
              <w:rPr>
                <w:sz w:val="16"/>
                <w:szCs w:val="16"/>
              </w:rPr>
              <w:t xml:space="preserve">resents the common concept of a legal business name for the ultimate parent of an awardee </w:t>
            </w:r>
            <w:r w:rsidRPr="009E4146">
              <w:rPr>
                <w:sz w:val="16"/>
                <w:szCs w:val="16"/>
              </w:rPr>
              <w:t xml:space="preserve">within the context of a </w:t>
            </w:r>
            <w:r>
              <w:rPr>
                <w:sz w:val="16"/>
                <w:szCs w:val="16"/>
              </w:rPr>
              <w:t>procurement</w:t>
            </w:r>
            <w:r w:rsidRPr="009E4146">
              <w:rPr>
                <w:sz w:val="16"/>
                <w:szCs w:val="16"/>
              </w:rPr>
              <w:t xml:space="preserve"> award. </w:t>
            </w:r>
          </w:p>
        </w:tc>
        <w:tc>
          <w:tcPr>
            <w:tcW w:w="889" w:type="pct"/>
          </w:tcPr>
          <w:p w14:paraId="5389D3C0" w14:textId="681E2CE6" w:rsidR="00F93616" w:rsidRPr="00F57AD6" w:rsidRDefault="00F93616" w:rsidP="003938F3">
            <w:pPr>
              <w:jc w:val="center"/>
              <w:rPr>
                <w:sz w:val="16"/>
                <w:szCs w:val="16"/>
              </w:rPr>
            </w:pPr>
            <w:r w:rsidRPr="00F57AD6">
              <w:rPr>
                <w:sz w:val="16"/>
                <w:szCs w:val="16"/>
              </w:rPr>
              <w:t>Simple: stringItemType</w:t>
            </w:r>
          </w:p>
        </w:tc>
        <w:tc>
          <w:tcPr>
            <w:tcW w:w="486" w:type="pct"/>
          </w:tcPr>
          <w:p w14:paraId="0C9063D0" w14:textId="57213601" w:rsidR="00F93616" w:rsidRPr="00F57AD6" w:rsidRDefault="00F93616" w:rsidP="003938F3">
            <w:pPr>
              <w:jc w:val="center"/>
              <w:rPr>
                <w:sz w:val="16"/>
                <w:szCs w:val="16"/>
              </w:rPr>
            </w:pPr>
            <w:r>
              <w:rPr>
                <w:sz w:val="16"/>
                <w:szCs w:val="16"/>
              </w:rPr>
              <w:t>1</w:t>
            </w:r>
          </w:p>
        </w:tc>
        <w:tc>
          <w:tcPr>
            <w:tcW w:w="500" w:type="pct"/>
          </w:tcPr>
          <w:p w14:paraId="698D40D1" w14:textId="3021A88B" w:rsidR="00F93616" w:rsidRPr="00F57AD6" w:rsidRDefault="00F93616" w:rsidP="003938F3">
            <w:pPr>
              <w:jc w:val="center"/>
              <w:rPr>
                <w:sz w:val="16"/>
                <w:szCs w:val="16"/>
              </w:rPr>
            </w:pPr>
            <w:r>
              <w:rPr>
                <w:sz w:val="16"/>
                <w:szCs w:val="16"/>
              </w:rPr>
              <w:t>1</w:t>
            </w:r>
          </w:p>
        </w:tc>
      </w:tr>
      <w:tr w:rsidR="00F93616" w:rsidRPr="00F57AD6" w14:paraId="2D753AFE" w14:textId="77777777" w:rsidTr="00A02380">
        <w:tc>
          <w:tcPr>
            <w:tcW w:w="1490" w:type="pct"/>
          </w:tcPr>
          <w:p w14:paraId="75599AD9" w14:textId="4530FCAE" w:rsidR="00F93616" w:rsidRPr="00F57AD6" w:rsidRDefault="00B47BC9" w:rsidP="003938F3">
            <w:pPr>
              <w:rPr>
                <w:rFonts w:cs="Calibri"/>
                <w:color w:val="000000"/>
                <w:sz w:val="16"/>
                <w:szCs w:val="16"/>
              </w:rPr>
            </w:pPr>
            <w:hyperlink w:anchor="_address" w:history="1">
              <w:r w:rsidR="00F93616" w:rsidRPr="00F57AD6">
                <w:rPr>
                  <w:rStyle w:val="Hyperlink"/>
                  <w:rFonts w:cs="Calibri"/>
                  <w:sz w:val="16"/>
                  <w:szCs w:val="16"/>
                </w:rPr>
                <w:t>awardeeAddress</w:t>
              </w:r>
            </w:hyperlink>
          </w:p>
        </w:tc>
        <w:tc>
          <w:tcPr>
            <w:tcW w:w="1635" w:type="pct"/>
          </w:tcPr>
          <w:p w14:paraId="099674F1" w14:textId="118D5B31" w:rsidR="00F93616" w:rsidRPr="00F57AD6" w:rsidRDefault="00F93616" w:rsidP="00F93616">
            <w:pPr>
              <w:rPr>
                <w:sz w:val="16"/>
                <w:szCs w:val="16"/>
              </w:rPr>
            </w:pPr>
            <w:r w:rsidRPr="009E4146">
              <w:rPr>
                <w:sz w:val="16"/>
                <w:szCs w:val="16"/>
              </w:rPr>
              <w:t xml:space="preserve">Represents the common concept of </w:t>
            </w:r>
            <w:r w:rsidR="00E14419" w:rsidRPr="009E4146">
              <w:rPr>
                <w:sz w:val="16"/>
                <w:szCs w:val="16"/>
              </w:rPr>
              <w:t>an</w:t>
            </w:r>
            <w:r w:rsidRPr="009E4146">
              <w:rPr>
                <w:sz w:val="16"/>
                <w:szCs w:val="16"/>
              </w:rPr>
              <w:t xml:space="preserve"> </w:t>
            </w:r>
            <w:r>
              <w:rPr>
                <w:sz w:val="16"/>
                <w:szCs w:val="16"/>
              </w:rPr>
              <w:t>awardee legal business address</w:t>
            </w:r>
            <w:r w:rsidRPr="009E4146">
              <w:rPr>
                <w:sz w:val="16"/>
                <w:szCs w:val="16"/>
              </w:rPr>
              <w:t xml:space="preserve"> within the context of a </w:t>
            </w:r>
            <w:r>
              <w:rPr>
                <w:sz w:val="16"/>
                <w:szCs w:val="16"/>
              </w:rPr>
              <w:t>procurement</w:t>
            </w:r>
            <w:r w:rsidRPr="009E4146">
              <w:rPr>
                <w:sz w:val="16"/>
                <w:szCs w:val="16"/>
              </w:rPr>
              <w:t xml:space="preserve"> award. </w:t>
            </w:r>
          </w:p>
        </w:tc>
        <w:tc>
          <w:tcPr>
            <w:tcW w:w="889" w:type="pct"/>
          </w:tcPr>
          <w:p w14:paraId="6C10E9A3" w14:textId="68AD70E8" w:rsidR="00F93616" w:rsidRPr="00F57AD6" w:rsidRDefault="00F93616" w:rsidP="003938F3">
            <w:pPr>
              <w:jc w:val="center"/>
              <w:rPr>
                <w:sz w:val="16"/>
                <w:szCs w:val="16"/>
              </w:rPr>
            </w:pPr>
            <w:r w:rsidRPr="00F57AD6">
              <w:rPr>
                <w:sz w:val="16"/>
                <w:szCs w:val="16"/>
              </w:rPr>
              <w:t>Complex: addressComplexType</w:t>
            </w:r>
          </w:p>
        </w:tc>
        <w:tc>
          <w:tcPr>
            <w:tcW w:w="486" w:type="pct"/>
          </w:tcPr>
          <w:p w14:paraId="4F67DC7F" w14:textId="164BB0B8" w:rsidR="00F93616" w:rsidRPr="00F57AD6" w:rsidRDefault="00F93616" w:rsidP="003938F3">
            <w:pPr>
              <w:jc w:val="center"/>
              <w:rPr>
                <w:sz w:val="16"/>
                <w:szCs w:val="16"/>
              </w:rPr>
            </w:pPr>
            <w:r>
              <w:rPr>
                <w:sz w:val="16"/>
                <w:szCs w:val="16"/>
              </w:rPr>
              <w:t>1</w:t>
            </w:r>
          </w:p>
        </w:tc>
        <w:tc>
          <w:tcPr>
            <w:tcW w:w="500" w:type="pct"/>
          </w:tcPr>
          <w:p w14:paraId="5FDFF2DF" w14:textId="70C73C9C" w:rsidR="00F93616" w:rsidRPr="00F57AD6" w:rsidRDefault="00F93616" w:rsidP="003938F3">
            <w:pPr>
              <w:jc w:val="center"/>
              <w:rPr>
                <w:sz w:val="16"/>
                <w:szCs w:val="16"/>
              </w:rPr>
            </w:pPr>
            <w:r>
              <w:rPr>
                <w:sz w:val="16"/>
                <w:szCs w:val="16"/>
              </w:rPr>
              <w:t>1</w:t>
            </w:r>
          </w:p>
        </w:tc>
      </w:tr>
    </w:tbl>
    <w:p w14:paraId="35DE7223" w14:textId="5EB32BE0" w:rsidR="00552566" w:rsidRDefault="00671B4C" w:rsidP="00671B4C">
      <w:pPr>
        <w:pStyle w:val="Heading4"/>
      </w:pPr>
      <w:bookmarkStart w:id="11" w:name="_North_American_Industry"/>
      <w:bookmarkEnd w:id="11"/>
      <w:r>
        <w:t>Type: awardeenaics</w:t>
      </w:r>
    </w:p>
    <w:p w14:paraId="31CD6CAD" w14:textId="77777777" w:rsidR="00552566" w:rsidRDefault="00552566" w:rsidP="00552566">
      <w:r w:rsidRPr="007D6DED">
        <w:t>The North American Industry Classification System (NAICS) is the standard used by Federal statistical agencies in classifying business establishments for the purpose of collecting, analyzing, and publishing statistical data related to the U.S. business economy.</w:t>
      </w:r>
    </w:p>
    <w:p w14:paraId="30CEF906" w14:textId="6CA463CF" w:rsidR="00552566" w:rsidRDefault="00552566" w:rsidP="00552566">
      <w:pPr>
        <w:pStyle w:val="IntenseQuote"/>
      </w:pPr>
      <w:r>
        <w:t xml:space="preserve">Element: </w:t>
      </w:r>
      <w:r w:rsidR="00671B4C">
        <w:t>awardee</w:t>
      </w:r>
      <w:r>
        <w:t>naics</w:t>
      </w:r>
    </w:p>
    <w:p w14:paraId="0F341C4C" w14:textId="77777777" w:rsidR="00552566" w:rsidRDefault="00552566" w:rsidP="00552566">
      <w:pPr>
        <w:pStyle w:val="IntenseQuote"/>
      </w:pPr>
      <w:r>
        <w:t>Proposed Xml Type: complex</w:t>
      </w:r>
    </w:p>
    <w:p w14:paraId="5D2E3D2A" w14:textId="77777777" w:rsidR="00552566" w:rsidRDefault="00552566" w:rsidP="00552566">
      <w:r>
        <w:lastRenderedPageBreak/>
        <w:t xml:space="preserve">Source: </w:t>
      </w:r>
      <w:hyperlink r:id="rId41" w:history="1">
        <w:r w:rsidRPr="000075D7">
          <w:rPr>
            <w:rStyle w:val="Hyperlink"/>
          </w:rPr>
          <w:t>http://www.census.gov/eos/www/naics/index.html</w:t>
        </w:r>
      </w:hyperlink>
      <w:r>
        <w:t xml:space="preserve">, </w:t>
      </w:r>
      <w:r w:rsidRPr="00893D05">
        <w:t>http://fedspendingtransparency.github.io/whitepapers/naics/</w:t>
      </w:r>
      <w:r>
        <w:t>,</w:t>
      </w:r>
    </w:p>
    <w:tbl>
      <w:tblPr>
        <w:tblStyle w:val="TableGrid"/>
        <w:tblW w:w="5000" w:type="pct"/>
        <w:tblLook w:val="04A0" w:firstRow="1" w:lastRow="0" w:firstColumn="1" w:lastColumn="0" w:noHBand="0" w:noVBand="1"/>
      </w:tblPr>
      <w:tblGrid>
        <w:gridCol w:w="1765"/>
        <w:gridCol w:w="2932"/>
        <w:gridCol w:w="1297"/>
        <w:gridCol w:w="1450"/>
        <w:gridCol w:w="2132"/>
      </w:tblGrid>
      <w:tr w:rsidR="00850524" w:rsidRPr="00F57AD6" w14:paraId="2C991B49" w14:textId="77777777" w:rsidTr="00850524">
        <w:tc>
          <w:tcPr>
            <w:tcW w:w="921" w:type="pct"/>
          </w:tcPr>
          <w:p w14:paraId="51ED5EE1" w14:textId="77777777" w:rsidR="00850524" w:rsidRPr="00F57AD6" w:rsidRDefault="00850524" w:rsidP="00EB2D1E">
            <w:pPr>
              <w:jc w:val="center"/>
              <w:rPr>
                <w:sz w:val="16"/>
                <w:szCs w:val="16"/>
              </w:rPr>
            </w:pPr>
            <w:r w:rsidRPr="00F57AD6">
              <w:rPr>
                <w:b/>
                <w:sz w:val="16"/>
                <w:szCs w:val="16"/>
              </w:rPr>
              <w:t>Data Element</w:t>
            </w:r>
          </w:p>
        </w:tc>
        <w:tc>
          <w:tcPr>
            <w:tcW w:w="1531" w:type="pct"/>
          </w:tcPr>
          <w:p w14:paraId="1A5DC9CA" w14:textId="77777777" w:rsidR="00850524" w:rsidRPr="00F57AD6" w:rsidRDefault="00850524" w:rsidP="00EB2D1E">
            <w:pPr>
              <w:jc w:val="center"/>
              <w:rPr>
                <w:sz w:val="16"/>
                <w:szCs w:val="16"/>
              </w:rPr>
            </w:pPr>
            <w:r w:rsidRPr="00F57AD6">
              <w:rPr>
                <w:b/>
                <w:sz w:val="16"/>
                <w:szCs w:val="16"/>
              </w:rPr>
              <w:t>Description</w:t>
            </w:r>
          </w:p>
        </w:tc>
        <w:tc>
          <w:tcPr>
            <w:tcW w:w="677" w:type="pct"/>
          </w:tcPr>
          <w:p w14:paraId="42347782" w14:textId="77777777" w:rsidR="00850524" w:rsidRPr="00F57AD6" w:rsidRDefault="00850524" w:rsidP="00EB2D1E">
            <w:pPr>
              <w:jc w:val="center"/>
              <w:rPr>
                <w:sz w:val="16"/>
                <w:szCs w:val="16"/>
              </w:rPr>
            </w:pPr>
            <w:r w:rsidRPr="00F57AD6">
              <w:rPr>
                <w:b/>
                <w:sz w:val="16"/>
                <w:szCs w:val="16"/>
              </w:rPr>
              <w:t>Type</w:t>
            </w:r>
          </w:p>
        </w:tc>
        <w:tc>
          <w:tcPr>
            <w:tcW w:w="757" w:type="pct"/>
          </w:tcPr>
          <w:p w14:paraId="71D992C3" w14:textId="5F21AC3C" w:rsidR="00850524" w:rsidRPr="00F57AD6" w:rsidRDefault="00850524" w:rsidP="00EB2D1E">
            <w:pPr>
              <w:jc w:val="center"/>
              <w:rPr>
                <w:sz w:val="16"/>
                <w:szCs w:val="16"/>
              </w:rPr>
            </w:pPr>
            <w:r>
              <w:rPr>
                <w:b/>
                <w:sz w:val="16"/>
                <w:szCs w:val="16"/>
              </w:rPr>
              <w:t>MinOccurs</w:t>
            </w:r>
          </w:p>
        </w:tc>
        <w:tc>
          <w:tcPr>
            <w:tcW w:w="1113" w:type="pct"/>
          </w:tcPr>
          <w:p w14:paraId="42E02931" w14:textId="7ED30339" w:rsidR="00850524" w:rsidRPr="00F57AD6" w:rsidRDefault="00850524" w:rsidP="00EB2D1E">
            <w:pPr>
              <w:jc w:val="center"/>
              <w:rPr>
                <w:sz w:val="16"/>
                <w:szCs w:val="16"/>
              </w:rPr>
            </w:pPr>
            <w:r>
              <w:rPr>
                <w:b/>
                <w:sz w:val="16"/>
                <w:szCs w:val="16"/>
              </w:rPr>
              <w:t>MaxOccurs</w:t>
            </w:r>
          </w:p>
        </w:tc>
      </w:tr>
      <w:tr w:rsidR="00850524" w:rsidRPr="00F57AD6" w14:paraId="728DEFFB" w14:textId="77777777" w:rsidTr="00850524">
        <w:tc>
          <w:tcPr>
            <w:tcW w:w="921" w:type="pct"/>
          </w:tcPr>
          <w:p w14:paraId="08B89B3C" w14:textId="77777777" w:rsidR="00850524" w:rsidRPr="00F57AD6" w:rsidRDefault="00850524" w:rsidP="00EB2D1E">
            <w:pPr>
              <w:rPr>
                <w:sz w:val="16"/>
                <w:szCs w:val="16"/>
              </w:rPr>
            </w:pPr>
            <w:r w:rsidRPr="00F57AD6">
              <w:rPr>
                <w:sz w:val="16"/>
                <w:szCs w:val="16"/>
              </w:rPr>
              <w:t>naicsNumber</w:t>
            </w:r>
          </w:p>
        </w:tc>
        <w:tc>
          <w:tcPr>
            <w:tcW w:w="1531" w:type="pct"/>
          </w:tcPr>
          <w:p w14:paraId="2D280CDD" w14:textId="77777777" w:rsidR="00850524" w:rsidRPr="00F57AD6" w:rsidRDefault="00850524" w:rsidP="00EB2D1E">
            <w:pPr>
              <w:rPr>
                <w:sz w:val="16"/>
                <w:szCs w:val="16"/>
              </w:rPr>
            </w:pPr>
            <w:r w:rsidRPr="00F57AD6">
              <w:rPr>
                <w:sz w:val="16"/>
                <w:szCs w:val="16"/>
              </w:rPr>
              <w:t>The identifier that represents the North American Industrial Classification System Code assigned to the solicitation and resulting award identifying the industry in which the contract requirements are normally performed.</w:t>
            </w:r>
          </w:p>
        </w:tc>
        <w:tc>
          <w:tcPr>
            <w:tcW w:w="677" w:type="pct"/>
          </w:tcPr>
          <w:p w14:paraId="42DFEF77" w14:textId="77777777" w:rsidR="00850524" w:rsidRPr="00F57AD6" w:rsidRDefault="00850524" w:rsidP="00EB2D1E">
            <w:pPr>
              <w:jc w:val="center"/>
              <w:rPr>
                <w:sz w:val="16"/>
                <w:szCs w:val="16"/>
              </w:rPr>
            </w:pPr>
            <w:r w:rsidRPr="00F57AD6">
              <w:rPr>
                <w:sz w:val="16"/>
                <w:szCs w:val="16"/>
              </w:rPr>
              <w:t>Simple: integerItemType</w:t>
            </w:r>
          </w:p>
        </w:tc>
        <w:tc>
          <w:tcPr>
            <w:tcW w:w="757" w:type="pct"/>
          </w:tcPr>
          <w:p w14:paraId="23F28F1C" w14:textId="7271AB5E" w:rsidR="00850524" w:rsidRPr="00F57AD6" w:rsidRDefault="00850524" w:rsidP="00EB2D1E">
            <w:pPr>
              <w:jc w:val="center"/>
              <w:rPr>
                <w:sz w:val="16"/>
                <w:szCs w:val="16"/>
              </w:rPr>
            </w:pPr>
            <w:r>
              <w:rPr>
                <w:sz w:val="16"/>
                <w:szCs w:val="16"/>
              </w:rPr>
              <w:t>0</w:t>
            </w:r>
          </w:p>
        </w:tc>
        <w:tc>
          <w:tcPr>
            <w:tcW w:w="1113" w:type="pct"/>
          </w:tcPr>
          <w:p w14:paraId="2B68E7B6" w14:textId="55406907" w:rsidR="00850524" w:rsidRPr="00F57AD6" w:rsidRDefault="00850524" w:rsidP="00EB2D1E">
            <w:pPr>
              <w:jc w:val="center"/>
              <w:rPr>
                <w:sz w:val="16"/>
                <w:szCs w:val="16"/>
              </w:rPr>
            </w:pPr>
            <w:r>
              <w:rPr>
                <w:sz w:val="16"/>
                <w:szCs w:val="16"/>
              </w:rPr>
              <w:t>1</w:t>
            </w:r>
          </w:p>
        </w:tc>
      </w:tr>
      <w:tr w:rsidR="00850524" w:rsidRPr="00F57AD6" w14:paraId="2CB3EC14" w14:textId="77777777" w:rsidTr="00850524">
        <w:tc>
          <w:tcPr>
            <w:tcW w:w="921" w:type="pct"/>
          </w:tcPr>
          <w:p w14:paraId="4A3C593C" w14:textId="77777777" w:rsidR="00850524" w:rsidRPr="00F57AD6" w:rsidRDefault="00850524" w:rsidP="00EB2D1E">
            <w:pPr>
              <w:rPr>
                <w:sz w:val="16"/>
                <w:szCs w:val="16"/>
              </w:rPr>
            </w:pPr>
            <w:r w:rsidRPr="00F57AD6">
              <w:rPr>
                <w:sz w:val="16"/>
                <w:szCs w:val="16"/>
              </w:rPr>
              <w:t>naicsDescription</w:t>
            </w:r>
          </w:p>
        </w:tc>
        <w:tc>
          <w:tcPr>
            <w:tcW w:w="1531" w:type="pct"/>
          </w:tcPr>
          <w:p w14:paraId="08381F9A" w14:textId="77777777" w:rsidR="00850524" w:rsidRPr="00F57AD6" w:rsidRDefault="00850524" w:rsidP="00EB2D1E">
            <w:pPr>
              <w:rPr>
                <w:sz w:val="16"/>
                <w:szCs w:val="16"/>
              </w:rPr>
            </w:pPr>
            <w:r w:rsidRPr="00F57AD6">
              <w:rPr>
                <w:sz w:val="16"/>
                <w:szCs w:val="16"/>
              </w:rPr>
              <w:t>The title associated with the NAICS Code.</w:t>
            </w:r>
          </w:p>
        </w:tc>
        <w:tc>
          <w:tcPr>
            <w:tcW w:w="677" w:type="pct"/>
          </w:tcPr>
          <w:p w14:paraId="4BA4F6E1" w14:textId="77777777" w:rsidR="00850524" w:rsidRPr="00F57AD6" w:rsidRDefault="00850524" w:rsidP="00EB2D1E">
            <w:pPr>
              <w:jc w:val="center"/>
              <w:rPr>
                <w:sz w:val="16"/>
                <w:szCs w:val="16"/>
              </w:rPr>
            </w:pPr>
            <w:r w:rsidRPr="00F57AD6">
              <w:rPr>
                <w:sz w:val="16"/>
                <w:szCs w:val="16"/>
              </w:rPr>
              <w:t>Simple: stringItemType</w:t>
            </w:r>
          </w:p>
        </w:tc>
        <w:tc>
          <w:tcPr>
            <w:tcW w:w="757" w:type="pct"/>
          </w:tcPr>
          <w:p w14:paraId="129FEF95" w14:textId="578DF04B" w:rsidR="00850524" w:rsidRPr="00F57AD6" w:rsidRDefault="00850524" w:rsidP="00EB2D1E">
            <w:pPr>
              <w:jc w:val="center"/>
              <w:rPr>
                <w:sz w:val="16"/>
                <w:szCs w:val="16"/>
              </w:rPr>
            </w:pPr>
            <w:r>
              <w:rPr>
                <w:sz w:val="16"/>
                <w:szCs w:val="16"/>
              </w:rPr>
              <w:t>0</w:t>
            </w:r>
          </w:p>
        </w:tc>
        <w:tc>
          <w:tcPr>
            <w:tcW w:w="1113" w:type="pct"/>
          </w:tcPr>
          <w:p w14:paraId="1CB6D271" w14:textId="1FA23FBE" w:rsidR="00850524" w:rsidRPr="00F57AD6" w:rsidRDefault="00850524" w:rsidP="00EB2D1E">
            <w:pPr>
              <w:jc w:val="center"/>
              <w:rPr>
                <w:sz w:val="16"/>
                <w:szCs w:val="16"/>
              </w:rPr>
            </w:pPr>
            <w:r>
              <w:rPr>
                <w:sz w:val="16"/>
                <w:szCs w:val="16"/>
              </w:rPr>
              <w:t>1</w:t>
            </w:r>
          </w:p>
        </w:tc>
      </w:tr>
    </w:tbl>
    <w:p w14:paraId="2C117C29" w14:textId="699A3F00" w:rsidR="00502777" w:rsidRDefault="00A351A1" w:rsidP="006448EF">
      <w:pPr>
        <w:pStyle w:val="Heading2"/>
      </w:pPr>
      <w:bookmarkStart w:id="12" w:name="_Type:_awardAmounts_1"/>
      <w:bookmarkEnd w:id="12"/>
      <w:r>
        <w:t>A</w:t>
      </w:r>
      <w:r w:rsidR="00502777">
        <w:t>ward</w:t>
      </w:r>
      <w:r>
        <w:t xml:space="preserve"> </w:t>
      </w:r>
      <w:r w:rsidR="00502777">
        <w:t>Amounts</w:t>
      </w:r>
    </w:p>
    <w:p w14:paraId="38E3C0EC" w14:textId="306E9617" w:rsidR="006F3C2C" w:rsidRDefault="006F3C2C" w:rsidP="006F3C2C">
      <w:pPr>
        <w:pStyle w:val="IntenseQuote"/>
      </w:pPr>
      <w:r>
        <w:t>Element: awardAmounts</w:t>
      </w:r>
    </w:p>
    <w:p w14:paraId="146CE3DF" w14:textId="77777777" w:rsidR="006F3C2C" w:rsidRDefault="006F3C2C" w:rsidP="006F3C2C">
      <w:pPr>
        <w:pStyle w:val="IntenseQuote"/>
      </w:pPr>
      <w:r>
        <w:t>Proposed Xml Type: complex</w:t>
      </w:r>
    </w:p>
    <w:p w14:paraId="4754B3A0" w14:textId="77777777" w:rsidR="00502777" w:rsidRDefault="00502777" w:rsidP="00502777">
      <w:r>
        <w:t xml:space="preserve">Source: </w:t>
      </w:r>
      <w:r w:rsidRPr="00893D05">
        <w:t>http://fedspendingtransparency.github.io/whitepapers/amount/</w:t>
      </w:r>
    </w:p>
    <w:tbl>
      <w:tblPr>
        <w:tblStyle w:val="TableGrid"/>
        <w:tblW w:w="5000" w:type="pct"/>
        <w:tblLook w:val="04A0" w:firstRow="1" w:lastRow="0" w:firstColumn="1" w:lastColumn="0" w:noHBand="0" w:noVBand="1"/>
      </w:tblPr>
      <w:tblGrid>
        <w:gridCol w:w="2316"/>
        <w:gridCol w:w="3472"/>
        <w:gridCol w:w="1373"/>
        <w:gridCol w:w="1208"/>
        <w:gridCol w:w="1207"/>
      </w:tblGrid>
      <w:tr w:rsidR="00850524" w:rsidRPr="004F165D" w14:paraId="55B3BD20" w14:textId="77777777" w:rsidTr="00D233DC">
        <w:tc>
          <w:tcPr>
            <w:tcW w:w="1209" w:type="pct"/>
          </w:tcPr>
          <w:p w14:paraId="177BE71B" w14:textId="77777777" w:rsidR="00850524" w:rsidRPr="004F165D" w:rsidRDefault="00850524" w:rsidP="003938F3">
            <w:pPr>
              <w:jc w:val="center"/>
              <w:rPr>
                <w:sz w:val="16"/>
                <w:szCs w:val="16"/>
              </w:rPr>
            </w:pPr>
            <w:r w:rsidRPr="004F165D">
              <w:rPr>
                <w:b/>
                <w:sz w:val="16"/>
                <w:szCs w:val="16"/>
              </w:rPr>
              <w:t>Data Element</w:t>
            </w:r>
          </w:p>
        </w:tc>
        <w:tc>
          <w:tcPr>
            <w:tcW w:w="1813" w:type="pct"/>
          </w:tcPr>
          <w:p w14:paraId="075DB275" w14:textId="77777777" w:rsidR="00850524" w:rsidRPr="004F165D" w:rsidRDefault="00850524" w:rsidP="003938F3">
            <w:pPr>
              <w:jc w:val="center"/>
              <w:rPr>
                <w:sz w:val="16"/>
                <w:szCs w:val="16"/>
              </w:rPr>
            </w:pPr>
            <w:r w:rsidRPr="004F165D">
              <w:rPr>
                <w:b/>
                <w:sz w:val="16"/>
                <w:szCs w:val="16"/>
              </w:rPr>
              <w:t>Description</w:t>
            </w:r>
          </w:p>
        </w:tc>
        <w:tc>
          <w:tcPr>
            <w:tcW w:w="717" w:type="pct"/>
          </w:tcPr>
          <w:p w14:paraId="3093D619" w14:textId="77777777" w:rsidR="00850524" w:rsidRPr="004F165D" w:rsidRDefault="00850524" w:rsidP="003938F3">
            <w:pPr>
              <w:jc w:val="center"/>
              <w:rPr>
                <w:sz w:val="16"/>
                <w:szCs w:val="16"/>
              </w:rPr>
            </w:pPr>
            <w:r w:rsidRPr="004F165D">
              <w:rPr>
                <w:b/>
                <w:sz w:val="16"/>
                <w:szCs w:val="16"/>
              </w:rPr>
              <w:t>Type</w:t>
            </w:r>
          </w:p>
        </w:tc>
        <w:tc>
          <w:tcPr>
            <w:tcW w:w="631" w:type="pct"/>
          </w:tcPr>
          <w:p w14:paraId="78079EF7" w14:textId="2B213587" w:rsidR="00850524" w:rsidRPr="004F165D" w:rsidRDefault="00850524" w:rsidP="003938F3">
            <w:pPr>
              <w:jc w:val="center"/>
              <w:rPr>
                <w:b/>
                <w:sz w:val="16"/>
                <w:szCs w:val="16"/>
              </w:rPr>
            </w:pPr>
            <w:r>
              <w:rPr>
                <w:b/>
                <w:sz w:val="16"/>
                <w:szCs w:val="16"/>
              </w:rPr>
              <w:t>MinOccurs</w:t>
            </w:r>
          </w:p>
        </w:tc>
        <w:tc>
          <w:tcPr>
            <w:tcW w:w="630" w:type="pct"/>
          </w:tcPr>
          <w:p w14:paraId="32893B46" w14:textId="2F4AE7F2" w:rsidR="00850524" w:rsidRPr="004F165D" w:rsidRDefault="00850524" w:rsidP="003938F3">
            <w:pPr>
              <w:jc w:val="center"/>
              <w:rPr>
                <w:sz w:val="16"/>
                <w:szCs w:val="16"/>
              </w:rPr>
            </w:pPr>
            <w:r>
              <w:rPr>
                <w:b/>
                <w:sz w:val="16"/>
                <w:szCs w:val="16"/>
              </w:rPr>
              <w:t>MaxOccurs</w:t>
            </w:r>
          </w:p>
        </w:tc>
      </w:tr>
      <w:tr w:rsidR="00850524" w:rsidRPr="004F165D" w14:paraId="6FD5B630" w14:textId="77777777" w:rsidTr="00D233DC">
        <w:tc>
          <w:tcPr>
            <w:tcW w:w="1209" w:type="pct"/>
          </w:tcPr>
          <w:p w14:paraId="6B6B6684" w14:textId="77777777" w:rsidR="00850524" w:rsidRPr="004F165D" w:rsidRDefault="00850524" w:rsidP="003938F3">
            <w:pPr>
              <w:rPr>
                <w:sz w:val="16"/>
                <w:szCs w:val="16"/>
              </w:rPr>
            </w:pPr>
            <w:r w:rsidRPr="004F165D">
              <w:rPr>
                <w:sz w:val="16"/>
                <w:szCs w:val="16"/>
              </w:rPr>
              <w:t>fundingActionObligation</w:t>
            </w:r>
          </w:p>
        </w:tc>
        <w:tc>
          <w:tcPr>
            <w:tcW w:w="1813" w:type="pct"/>
          </w:tcPr>
          <w:p w14:paraId="270C1B08" w14:textId="3BFAA82A" w:rsidR="00850524" w:rsidRPr="004F165D" w:rsidRDefault="004D6BFD" w:rsidP="006E2006">
            <w:pPr>
              <w:rPr>
                <w:sz w:val="16"/>
                <w:szCs w:val="16"/>
              </w:rPr>
            </w:pPr>
            <w:r>
              <w:rPr>
                <w:sz w:val="16"/>
                <w:szCs w:val="16"/>
              </w:rPr>
              <w:t>T</w:t>
            </w:r>
            <w:r w:rsidRPr="004D6BFD">
              <w:rPr>
                <w:sz w:val="16"/>
                <w:szCs w:val="16"/>
              </w:rPr>
              <w:t xml:space="preserve">he amount that is obligated or de-obligated by a particular transaction.  </w:t>
            </w:r>
            <w:r w:rsidR="00505270">
              <w:rPr>
                <w:sz w:val="16"/>
                <w:szCs w:val="16"/>
              </w:rPr>
              <w:t xml:space="preserve">Represents the common concept of the funding action obligation amount for an award within the context of a </w:t>
            </w:r>
            <w:r w:rsidR="006E2006">
              <w:rPr>
                <w:sz w:val="16"/>
                <w:szCs w:val="16"/>
              </w:rPr>
              <w:t>procurement a</w:t>
            </w:r>
            <w:r w:rsidR="00505270">
              <w:rPr>
                <w:sz w:val="16"/>
                <w:szCs w:val="16"/>
              </w:rPr>
              <w:t>ward.</w:t>
            </w:r>
          </w:p>
        </w:tc>
        <w:tc>
          <w:tcPr>
            <w:tcW w:w="717" w:type="pct"/>
          </w:tcPr>
          <w:p w14:paraId="1675DB60" w14:textId="02BB0764" w:rsidR="00850524" w:rsidRPr="004F165D" w:rsidRDefault="00850524" w:rsidP="003938F3">
            <w:pPr>
              <w:jc w:val="center"/>
              <w:rPr>
                <w:sz w:val="16"/>
                <w:szCs w:val="16"/>
              </w:rPr>
            </w:pPr>
            <w:r w:rsidRPr="004F165D">
              <w:rPr>
                <w:sz w:val="16"/>
                <w:szCs w:val="16"/>
              </w:rPr>
              <w:t>Simple: amountItemType</w:t>
            </w:r>
          </w:p>
        </w:tc>
        <w:tc>
          <w:tcPr>
            <w:tcW w:w="631" w:type="pct"/>
          </w:tcPr>
          <w:p w14:paraId="264120A9" w14:textId="5196353E" w:rsidR="00850524" w:rsidRDefault="00E54CCE" w:rsidP="003938F3">
            <w:pPr>
              <w:jc w:val="center"/>
              <w:rPr>
                <w:sz w:val="16"/>
                <w:szCs w:val="16"/>
              </w:rPr>
            </w:pPr>
            <w:r>
              <w:rPr>
                <w:sz w:val="16"/>
                <w:szCs w:val="16"/>
              </w:rPr>
              <w:t>0</w:t>
            </w:r>
          </w:p>
        </w:tc>
        <w:tc>
          <w:tcPr>
            <w:tcW w:w="630" w:type="pct"/>
          </w:tcPr>
          <w:p w14:paraId="275B2CE3" w14:textId="3E4307C8" w:rsidR="00850524" w:rsidRPr="004F165D" w:rsidRDefault="00E54CCE" w:rsidP="003938F3">
            <w:pPr>
              <w:jc w:val="center"/>
              <w:rPr>
                <w:sz w:val="16"/>
                <w:szCs w:val="16"/>
              </w:rPr>
            </w:pPr>
            <w:r>
              <w:rPr>
                <w:sz w:val="16"/>
                <w:szCs w:val="16"/>
              </w:rPr>
              <w:t>1</w:t>
            </w:r>
          </w:p>
        </w:tc>
      </w:tr>
      <w:tr w:rsidR="00850524" w:rsidRPr="004F165D" w14:paraId="1643F6DF" w14:textId="77777777" w:rsidTr="00D233DC">
        <w:tc>
          <w:tcPr>
            <w:tcW w:w="1209" w:type="pct"/>
          </w:tcPr>
          <w:p w14:paraId="31D53F9E" w14:textId="77777777" w:rsidR="00850524" w:rsidRPr="004F165D" w:rsidRDefault="00850524" w:rsidP="003938F3">
            <w:pPr>
              <w:rPr>
                <w:sz w:val="16"/>
                <w:szCs w:val="16"/>
              </w:rPr>
            </w:pPr>
            <w:r w:rsidRPr="004F165D">
              <w:rPr>
                <w:sz w:val="16"/>
                <w:szCs w:val="16"/>
              </w:rPr>
              <w:t>potentialTotalValueofAward</w:t>
            </w:r>
          </w:p>
        </w:tc>
        <w:tc>
          <w:tcPr>
            <w:tcW w:w="1813" w:type="pct"/>
          </w:tcPr>
          <w:p w14:paraId="5CF66A3C" w14:textId="77777777" w:rsidR="00850524" w:rsidRPr="004F165D" w:rsidRDefault="00850524" w:rsidP="003938F3">
            <w:pPr>
              <w:rPr>
                <w:sz w:val="16"/>
                <w:szCs w:val="16"/>
              </w:rPr>
            </w:pPr>
            <w:r w:rsidRPr="004F165D">
              <w:rPr>
                <w:sz w:val="16"/>
                <w:szCs w:val="16"/>
              </w:rPr>
              <w:t>The total value of the government's potential financial liability to pay on the specific award as of the date of the action being reported if all potential pre-determined or pre-negotiated options were exercised (represented in U.S. dollars).  This value must be greater than or equal to the Current Total Value of Award.</w:t>
            </w:r>
          </w:p>
        </w:tc>
        <w:tc>
          <w:tcPr>
            <w:tcW w:w="717" w:type="pct"/>
          </w:tcPr>
          <w:p w14:paraId="745677D4" w14:textId="77777777" w:rsidR="00850524" w:rsidRPr="004F165D" w:rsidRDefault="00850524" w:rsidP="003938F3">
            <w:pPr>
              <w:jc w:val="center"/>
              <w:rPr>
                <w:sz w:val="16"/>
                <w:szCs w:val="16"/>
              </w:rPr>
            </w:pPr>
            <w:r w:rsidRPr="004F165D">
              <w:rPr>
                <w:sz w:val="16"/>
                <w:szCs w:val="16"/>
              </w:rPr>
              <w:t>Simple: amountItemType</w:t>
            </w:r>
          </w:p>
        </w:tc>
        <w:tc>
          <w:tcPr>
            <w:tcW w:w="631" w:type="pct"/>
          </w:tcPr>
          <w:p w14:paraId="2072A7D3" w14:textId="2C8E4BD0" w:rsidR="00850524" w:rsidRPr="004F165D" w:rsidRDefault="00E54CCE" w:rsidP="003938F3">
            <w:pPr>
              <w:jc w:val="center"/>
              <w:rPr>
                <w:sz w:val="16"/>
                <w:szCs w:val="16"/>
              </w:rPr>
            </w:pPr>
            <w:r>
              <w:rPr>
                <w:sz w:val="16"/>
                <w:szCs w:val="16"/>
              </w:rPr>
              <w:t>0</w:t>
            </w:r>
          </w:p>
        </w:tc>
        <w:tc>
          <w:tcPr>
            <w:tcW w:w="630" w:type="pct"/>
          </w:tcPr>
          <w:p w14:paraId="343FFFC5" w14:textId="007A1A65" w:rsidR="00850524" w:rsidRPr="004F165D" w:rsidRDefault="00E54CCE" w:rsidP="003938F3">
            <w:pPr>
              <w:jc w:val="center"/>
              <w:rPr>
                <w:sz w:val="16"/>
                <w:szCs w:val="16"/>
              </w:rPr>
            </w:pPr>
            <w:r>
              <w:rPr>
                <w:sz w:val="16"/>
                <w:szCs w:val="16"/>
              </w:rPr>
              <w:t>1</w:t>
            </w:r>
          </w:p>
        </w:tc>
      </w:tr>
      <w:tr w:rsidR="00850524" w:rsidRPr="004F165D" w14:paraId="76B30BAC" w14:textId="77777777" w:rsidTr="00D233DC">
        <w:tc>
          <w:tcPr>
            <w:tcW w:w="1209" w:type="pct"/>
          </w:tcPr>
          <w:p w14:paraId="7586C998" w14:textId="77777777" w:rsidR="00850524" w:rsidRPr="004F165D" w:rsidRDefault="00850524" w:rsidP="003938F3">
            <w:pPr>
              <w:rPr>
                <w:sz w:val="16"/>
                <w:szCs w:val="16"/>
              </w:rPr>
            </w:pPr>
            <w:r w:rsidRPr="004F165D">
              <w:rPr>
                <w:sz w:val="16"/>
                <w:szCs w:val="16"/>
              </w:rPr>
              <w:t>currentTotalValueOfAward</w:t>
            </w:r>
          </w:p>
        </w:tc>
        <w:tc>
          <w:tcPr>
            <w:tcW w:w="1813" w:type="pct"/>
          </w:tcPr>
          <w:p w14:paraId="4EF0C394" w14:textId="77777777" w:rsidR="00850524" w:rsidRPr="004F165D" w:rsidRDefault="00850524" w:rsidP="003938F3">
            <w:pPr>
              <w:rPr>
                <w:sz w:val="16"/>
                <w:szCs w:val="16"/>
              </w:rPr>
            </w:pPr>
            <w:r w:rsidRPr="004F165D">
              <w:rPr>
                <w:sz w:val="16"/>
                <w:szCs w:val="16"/>
              </w:rPr>
              <w:t>The total value of the government's financial liability to pay on the specific award as of the date of the action being reported (represented in U.S. dollars).  This value must be greater than or equal to the Current Total Obligation Amount on Award.</w:t>
            </w:r>
          </w:p>
        </w:tc>
        <w:tc>
          <w:tcPr>
            <w:tcW w:w="717" w:type="pct"/>
          </w:tcPr>
          <w:p w14:paraId="058BEC3F" w14:textId="77777777" w:rsidR="00850524" w:rsidRPr="004F165D" w:rsidRDefault="00850524" w:rsidP="003938F3">
            <w:pPr>
              <w:jc w:val="center"/>
              <w:rPr>
                <w:sz w:val="16"/>
                <w:szCs w:val="16"/>
              </w:rPr>
            </w:pPr>
            <w:r w:rsidRPr="004F165D">
              <w:rPr>
                <w:sz w:val="16"/>
                <w:szCs w:val="16"/>
              </w:rPr>
              <w:t>Simple: amountItemType</w:t>
            </w:r>
          </w:p>
        </w:tc>
        <w:tc>
          <w:tcPr>
            <w:tcW w:w="631" w:type="pct"/>
          </w:tcPr>
          <w:p w14:paraId="493FAEC9" w14:textId="6753573A" w:rsidR="00850524" w:rsidRPr="004F165D" w:rsidRDefault="00E54CCE" w:rsidP="003938F3">
            <w:pPr>
              <w:jc w:val="center"/>
              <w:rPr>
                <w:sz w:val="16"/>
                <w:szCs w:val="16"/>
              </w:rPr>
            </w:pPr>
            <w:r>
              <w:rPr>
                <w:sz w:val="16"/>
                <w:szCs w:val="16"/>
              </w:rPr>
              <w:t>0</w:t>
            </w:r>
          </w:p>
        </w:tc>
        <w:tc>
          <w:tcPr>
            <w:tcW w:w="630" w:type="pct"/>
          </w:tcPr>
          <w:p w14:paraId="63F2DA71" w14:textId="36DE2520" w:rsidR="00850524" w:rsidRPr="004F165D" w:rsidRDefault="00E54CCE" w:rsidP="003938F3">
            <w:pPr>
              <w:jc w:val="center"/>
              <w:rPr>
                <w:sz w:val="16"/>
                <w:szCs w:val="16"/>
              </w:rPr>
            </w:pPr>
            <w:r>
              <w:rPr>
                <w:sz w:val="16"/>
                <w:szCs w:val="16"/>
              </w:rPr>
              <w:t>1</w:t>
            </w:r>
          </w:p>
        </w:tc>
      </w:tr>
    </w:tbl>
    <w:p w14:paraId="1982E417" w14:textId="6DD80ECD" w:rsidR="00B93357" w:rsidRDefault="00A351A1" w:rsidP="00671B4C">
      <w:pPr>
        <w:pStyle w:val="Heading2"/>
      </w:pPr>
      <w:bookmarkStart w:id="13" w:name="_Type:_periodOfPerformance_1"/>
      <w:bookmarkEnd w:id="13"/>
      <w:r>
        <w:t>P</w:t>
      </w:r>
      <w:r w:rsidR="00B93357">
        <w:t>eriod</w:t>
      </w:r>
      <w:r>
        <w:t xml:space="preserve"> </w:t>
      </w:r>
      <w:r w:rsidR="00B93357">
        <w:t>Of</w:t>
      </w:r>
      <w:r>
        <w:t xml:space="preserve"> </w:t>
      </w:r>
      <w:r w:rsidR="00B93357">
        <w:t>Performance</w:t>
      </w:r>
    </w:p>
    <w:p w14:paraId="04AC3CFC" w14:textId="7ADCEE83" w:rsidR="006F3C2C" w:rsidRDefault="006F3C2C" w:rsidP="006F3C2C">
      <w:pPr>
        <w:pStyle w:val="IntenseQuote"/>
      </w:pPr>
      <w:r>
        <w:t>Element: periodOfPerformance</w:t>
      </w:r>
    </w:p>
    <w:p w14:paraId="5EAC32B0" w14:textId="77777777" w:rsidR="006F3C2C" w:rsidRDefault="006F3C2C" w:rsidP="006F3C2C">
      <w:pPr>
        <w:pStyle w:val="IntenseQuote"/>
      </w:pPr>
      <w:r>
        <w:t>Proposed Xml Type: complex</w:t>
      </w:r>
    </w:p>
    <w:p w14:paraId="1CE60370" w14:textId="77777777" w:rsidR="00B93357" w:rsidRDefault="00B93357" w:rsidP="00B93357">
      <w:r>
        <w:t xml:space="preserve">Source: </w:t>
      </w:r>
      <w:r w:rsidRPr="002E59F9">
        <w:t>http://fedspendingtransparency.github.io/whitepapers/period-of-performance/</w:t>
      </w:r>
    </w:p>
    <w:tbl>
      <w:tblPr>
        <w:tblStyle w:val="TableGrid"/>
        <w:tblW w:w="5000" w:type="pct"/>
        <w:tblLook w:val="04A0" w:firstRow="1" w:lastRow="0" w:firstColumn="1" w:lastColumn="0" w:noHBand="0" w:noVBand="1"/>
      </w:tblPr>
      <w:tblGrid>
        <w:gridCol w:w="3194"/>
        <w:gridCol w:w="3212"/>
        <w:gridCol w:w="1220"/>
        <w:gridCol w:w="992"/>
        <w:gridCol w:w="958"/>
      </w:tblGrid>
      <w:tr w:rsidR="00E54CCE" w:rsidRPr="00F57AD6" w14:paraId="230E4F94" w14:textId="413D196B" w:rsidTr="00A02380">
        <w:tc>
          <w:tcPr>
            <w:tcW w:w="1668" w:type="pct"/>
          </w:tcPr>
          <w:p w14:paraId="3F1EB3C2" w14:textId="77777777" w:rsidR="00E54CCE" w:rsidRPr="00F57AD6" w:rsidRDefault="00E54CCE" w:rsidP="003938F3">
            <w:pPr>
              <w:jc w:val="center"/>
              <w:rPr>
                <w:sz w:val="16"/>
                <w:szCs w:val="16"/>
              </w:rPr>
            </w:pPr>
            <w:r w:rsidRPr="00F57AD6">
              <w:rPr>
                <w:b/>
                <w:sz w:val="16"/>
                <w:szCs w:val="16"/>
              </w:rPr>
              <w:t>Data Element</w:t>
            </w:r>
          </w:p>
        </w:tc>
        <w:tc>
          <w:tcPr>
            <w:tcW w:w="1677" w:type="pct"/>
          </w:tcPr>
          <w:p w14:paraId="17E2EBAD" w14:textId="77777777" w:rsidR="00E54CCE" w:rsidRPr="00F57AD6" w:rsidRDefault="00E54CCE" w:rsidP="003938F3">
            <w:pPr>
              <w:jc w:val="center"/>
              <w:rPr>
                <w:sz w:val="16"/>
                <w:szCs w:val="16"/>
              </w:rPr>
            </w:pPr>
            <w:r w:rsidRPr="00F57AD6">
              <w:rPr>
                <w:b/>
                <w:sz w:val="16"/>
                <w:szCs w:val="16"/>
              </w:rPr>
              <w:t>Description</w:t>
            </w:r>
          </w:p>
        </w:tc>
        <w:tc>
          <w:tcPr>
            <w:tcW w:w="637" w:type="pct"/>
          </w:tcPr>
          <w:p w14:paraId="77780949" w14:textId="77777777" w:rsidR="00E54CCE" w:rsidRPr="00F57AD6" w:rsidRDefault="00E54CCE" w:rsidP="003938F3">
            <w:pPr>
              <w:jc w:val="center"/>
              <w:rPr>
                <w:sz w:val="16"/>
                <w:szCs w:val="16"/>
              </w:rPr>
            </w:pPr>
            <w:r w:rsidRPr="00F57AD6">
              <w:rPr>
                <w:b/>
                <w:sz w:val="16"/>
                <w:szCs w:val="16"/>
              </w:rPr>
              <w:t>Type</w:t>
            </w:r>
          </w:p>
        </w:tc>
        <w:tc>
          <w:tcPr>
            <w:tcW w:w="518" w:type="pct"/>
          </w:tcPr>
          <w:p w14:paraId="5309339F" w14:textId="603718D1" w:rsidR="00E54CCE" w:rsidRPr="00F57AD6" w:rsidRDefault="00E54CCE" w:rsidP="003938F3">
            <w:pPr>
              <w:jc w:val="center"/>
              <w:rPr>
                <w:sz w:val="16"/>
                <w:szCs w:val="16"/>
              </w:rPr>
            </w:pPr>
            <w:r>
              <w:rPr>
                <w:b/>
                <w:sz w:val="16"/>
                <w:szCs w:val="16"/>
              </w:rPr>
              <w:t>MinOccurs</w:t>
            </w:r>
          </w:p>
        </w:tc>
        <w:tc>
          <w:tcPr>
            <w:tcW w:w="500" w:type="pct"/>
          </w:tcPr>
          <w:p w14:paraId="6004F323" w14:textId="2BF2E0F3" w:rsidR="00E54CCE" w:rsidRPr="00F57AD6" w:rsidRDefault="00E54CCE" w:rsidP="003938F3">
            <w:pPr>
              <w:jc w:val="center"/>
              <w:rPr>
                <w:b/>
                <w:sz w:val="16"/>
                <w:szCs w:val="16"/>
              </w:rPr>
            </w:pPr>
            <w:r>
              <w:rPr>
                <w:b/>
                <w:sz w:val="16"/>
                <w:szCs w:val="16"/>
              </w:rPr>
              <w:t>MaxOccurs</w:t>
            </w:r>
          </w:p>
        </w:tc>
      </w:tr>
      <w:tr w:rsidR="00505270" w:rsidRPr="00F57AD6" w14:paraId="58E43FC8" w14:textId="38F07AAE" w:rsidTr="00A02380">
        <w:tc>
          <w:tcPr>
            <w:tcW w:w="1668" w:type="pct"/>
          </w:tcPr>
          <w:p w14:paraId="770F9B0F" w14:textId="77777777" w:rsidR="00505270" w:rsidRPr="00F57AD6" w:rsidRDefault="00505270" w:rsidP="003938F3">
            <w:pPr>
              <w:rPr>
                <w:sz w:val="16"/>
                <w:szCs w:val="16"/>
              </w:rPr>
            </w:pPr>
            <w:r>
              <w:rPr>
                <w:sz w:val="16"/>
                <w:szCs w:val="16"/>
              </w:rPr>
              <w:t>periodOfPerformance</w:t>
            </w:r>
            <w:r w:rsidRPr="00F57AD6">
              <w:rPr>
                <w:sz w:val="16"/>
                <w:szCs w:val="16"/>
              </w:rPr>
              <w:t>StartDate</w:t>
            </w:r>
          </w:p>
        </w:tc>
        <w:tc>
          <w:tcPr>
            <w:tcW w:w="1677" w:type="pct"/>
          </w:tcPr>
          <w:p w14:paraId="2CBC746E" w14:textId="56446CEC"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start date for an award</w:t>
            </w:r>
            <w:r w:rsidRPr="00AA7E47">
              <w:rPr>
                <w:sz w:val="16"/>
                <w:szCs w:val="16"/>
              </w:rPr>
              <w:t xml:space="preserve"> within the context of a </w:t>
            </w:r>
            <w:r>
              <w:rPr>
                <w:sz w:val="16"/>
                <w:szCs w:val="16"/>
              </w:rPr>
              <w:t>procurement</w:t>
            </w:r>
            <w:r w:rsidRPr="00AA7E47">
              <w:rPr>
                <w:sz w:val="16"/>
                <w:szCs w:val="16"/>
              </w:rPr>
              <w:t xml:space="preserve"> award. </w:t>
            </w:r>
          </w:p>
        </w:tc>
        <w:tc>
          <w:tcPr>
            <w:tcW w:w="637" w:type="pct"/>
          </w:tcPr>
          <w:p w14:paraId="54CB5BAE" w14:textId="77777777" w:rsidR="00505270" w:rsidRPr="00F57AD6" w:rsidRDefault="00505270" w:rsidP="003938F3">
            <w:pPr>
              <w:jc w:val="center"/>
              <w:rPr>
                <w:sz w:val="16"/>
                <w:szCs w:val="16"/>
              </w:rPr>
            </w:pPr>
            <w:r w:rsidRPr="00F57AD6">
              <w:rPr>
                <w:sz w:val="16"/>
                <w:szCs w:val="16"/>
              </w:rPr>
              <w:t xml:space="preserve">Simple: </w:t>
            </w:r>
            <w:r>
              <w:rPr>
                <w:sz w:val="16"/>
                <w:szCs w:val="16"/>
              </w:rPr>
              <w:t>dateItemType</w:t>
            </w:r>
          </w:p>
        </w:tc>
        <w:tc>
          <w:tcPr>
            <w:tcW w:w="518" w:type="pct"/>
          </w:tcPr>
          <w:p w14:paraId="1888F323" w14:textId="14688A36" w:rsidR="00505270" w:rsidRPr="00F57AD6" w:rsidRDefault="00505270" w:rsidP="003938F3">
            <w:pPr>
              <w:jc w:val="center"/>
              <w:rPr>
                <w:sz w:val="16"/>
                <w:szCs w:val="16"/>
              </w:rPr>
            </w:pPr>
            <w:r>
              <w:rPr>
                <w:sz w:val="16"/>
                <w:szCs w:val="16"/>
              </w:rPr>
              <w:t>0</w:t>
            </w:r>
          </w:p>
        </w:tc>
        <w:tc>
          <w:tcPr>
            <w:tcW w:w="500" w:type="pct"/>
          </w:tcPr>
          <w:p w14:paraId="7C9F2D70" w14:textId="39BA6C4C" w:rsidR="00505270" w:rsidRPr="00F57AD6" w:rsidRDefault="00505270" w:rsidP="003938F3">
            <w:pPr>
              <w:jc w:val="center"/>
              <w:rPr>
                <w:sz w:val="16"/>
                <w:szCs w:val="16"/>
              </w:rPr>
            </w:pPr>
            <w:r>
              <w:rPr>
                <w:sz w:val="16"/>
                <w:szCs w:val="16"/>
              </w:rPr>
              <w:t>1</w:t>
            </w:r>
          </w:p>
        </w:tc>
      </w:tr>
      <w:tr w:rsidR="00505270" w:rsidRPr="00F57AD6" w14:paraId="7619E335" w14:textId="019F25CA" w:rsidTr="00A02380">
        <w:tc>
          <w:tcPr>
            <w:tcW w:w="1668" w:type="pct"/>
          </w:tcPr>
          <w:p w14:paraId="476FD318" w14:textId="77777777" w:rsidR="00505270" w:rsidRPr="00F57AD6" w:rsidRDefault="00505270" w:rsidP="003938F3">
            <w:pPr>
              <w:rPr>
                <w:sz w:val="16"/>
                <w:szCs w:val="16"/>
              </w:rPr>
            </w:pPr>
            <w:r>
              <w:rPr>
                <w:sz w:val="16"/>
                <w:szCs w:val="16"/>
              </w:rPr>
              <w:t>periodOfPerformanceA</w:t>
            </w:r>
            <w:r w:rsidRPr="00F57AD6">
              <w:rPr>
                <w:sz w:val="16"/>
                <w:szCs w:val="16"/>
              </w:rPr>
              <w:t>ctionDate</w:t>
            </w:r>
          </w:p>
        </w:tc>
        <w:tc>
          <w:tcPr>
            <w:tcW w:w="1677" w:type="pct"/>
          </w:tcPr>
          <w:p w14:paraId="280207BA" w14:textId="785C7387" w:rsidR="00505270" w:rsidRPr="00F57AD6" w:rsidRDefault="00505270" w:rsidP="00505270">
            <w:pPr>
              <w:rPr>
                <w:sz w:val="16"/>
                <w:szCs w:val="16"/>
              </w:rPr>
            </w:pPr>
            <w:r w:rsidRPr="00AA7E47">
              <w:rPr>
                <w:sz w:val="16"/>
                <w:szCs w:val="16"/>
              </w:rPr>
              <w:t xml:space="preserve">Represents the common concept </w:t>
            </w:r>
            <w:r>
              <w:rPr>
                <w:sz w:val="16"/>
                <w:szCs w:val="16"/>
              </w:rPr>
              <w:t xml:space="preserve">of the </w:t>
            </w:r>
            <w:r>
              <w:rPr>
                <w:sz w:val="16"/>
                <w:szCs w:val="16"/>
              </w:rPr>
              <w:lastRenderedPageBreak/>
              <w:t>period of performance action date for an award</w:t>
            </w:r>
            <w:r w:rsidRPr="00AA7E47">
              <w:rPr>
                <w:sz w:val="16"/>
                <w:szCs w:val="16"/>
              </w:rPr>
              <w:t xml:space="preserve"> within the context of a </w:t>
            </w:r>
            <w:r>
              <w:rPr>
                <w:sz w:val="16"/>
                <w:szCs w:val="16"/>
              </w:rPr>
              <w:t>procurement</w:t>
            </w:r>
            <w:r w:rsidRPr="00AA7E47">
              <w:rPr>
                <w:sz w:val="16"/>
                <w:szCs w:val="16"/>
              </w:rPr>
              <w:t xml:space="preserve"> award. </w:t>
            </w:r>
          </w:p>
        </w:tc>
        <w:tc>
          <w:tcPr>
            <w:tcW w:w="637" w:type="pct"/>
          </w:tcPr>
          <w:p w14:paraId="70EF3366" w14:textId="77777777" w:rsidR="00505270" w:rsidRPr="00F57AD6" w:rsidRDefault="00505270" w:rsidP="003938F3">
            <w:pPr>
              <w:jc w:val="center"/>
              <w:rPr>
                <w:sz w:val="16"/>
                <w:szCs w:val="16"/>
              </w:rPr>
            </w:pPr>
            <w:r w:rsidRPr="005112C7">
              <w:rPr>
                <w:sz w:val="16"/>
                <w:szCs w:val="16"/>
              </w:rPr>
              <w:lastRenderedPageBreak/>
              <w:t xml:space="preserve">Simple: </w:t>
            </w:r>
            <w:r w:rsidRPr="005112C7">
              <w:rPr>
                <w:sz w:val="16"/>
                <w:szCs w:val="16"/>
              </w:rPr>
              <w:lastRenderedPageBreak/>
              <w:t>dateItemType</w:t>
            </w:r>
          </w:p>
        </w:tc>
        <w:tc>
          <w:tcPr>
            <w:tcW w:w="518" w:type="pct"/>
          </w:tcPr>
          <w:p w14:paraId="2393BF2D" w14:textId="3434A6AE" w:rsidR="00505270" w:rsidRPr="00F57AD6" w:rsidRDefault="00505270" w:rsidP="003938F3">
            <w:pPr>
              <w:jc w:val="center"/>
              <w:rPr>
                <w:sz w:val="16"/>
                <w:szCs w:val="16"/>
              </w:rPr>
            </w:pPr>
            <w:r>
              <w:rPr>
                <w:sz w:val="16"/>
                <w:szCs w:val="16"/>
              </w:rPr>
              <w:lastRenderedPageBreak/>
              <w:t>0</w:t>
            </w:r>
          </w:p>
        </w:tc>
        <w:tc>
          <w:tcPr>
            <w:tcW w:w="500" w:type="pct"/>
          </w:tcPr>
          <w:p w14:paraId="517972D9" w14:textId="62EB4071" w:rsidR="00505270" w:rsidRPr="00F57AD6" w:rsidRDefault="00505270" w:rsidP="003938F3">
            <w:pPr>
              <w:jc w:val="center"/>
              <w:rPr>
                <w:sz w:val="16"/>
                <w:szCs w:val="16"/>
              </w:rPr>
            </w:pPr>
            <w:r>
              <w:rPr>
                <w:sz w:val="16"/>
                <w:szCs w:val="16"/>
              </w:rPr>
              <w:t>1</w:t>
            </w:r>
          </w:p>
        </w:tc>
      </w:tr>
      <w:tr w:rsidR="00505270" w:rsidRPr="00F57AD6" w14:paraId="32AD1E62" w14:textId="3B37DF14" w:rsidTr="00A02380">
        <w:tc>
          <w:tcPr>
            <w:tcW w:w="1668" w:type="pct"/>
          </w:tcPr>
          <w:p w14:paraId="5A2E5B7E" w14:textId="77777777" w:rsidR="00505270" w:rsidRPr="00F57AD6" w:rsidRDefault="00505270" w:rsidP="003938F3">
            <w:pPr>
              <w:rPr>
                <w:sz w:val="16"/>
                <w:szCs w:val="16"/>
              </w:rPr>
            </w:pPr>
            <w:r>
              <w:rPr>
                <w:sz w:val="16"/>
                <w:szCs w:val="16"/>
              </w:rPr>
              <w:lastRenderedPageBreak/>
              <w:t>periodOfPerformance</w:t>
            </w:r>
            <w:r w:rsidRPr="00F57AD6">
              <w:rPr>
                <w:sz w:val="16"/>
                <w:szCs w:val="16"/>
              </w:rPr>
              <w:t>CurrentEndDate</w:t>
            </w:r>
          </w:p>
        </w:tc>
        <w:tc>
          <w:tcPr>
            <w:tcW w:w="1677" w:type="pct"/>
          </w:tcPr>
          <w:p w14:paraId="3F78D88D" w14:textId="70ECB923"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current end date for an award</w:t>
            </w:r>
            <w:r w:rsidRPr="00AA7E47">
              <w:rPr>
                <w:sz w:val="16"/>
                <w:szCs w:val="16"/>
              </w:rPr>
              <w:t xml:space="preserve"> within the context of a </w:t>
            </w:r>
            <w:r>
              <w:rPr>
                <w:sz w:val="16"/>
                <w:szCs w:val="16"/>
              </w:rPr>
              <w:t>procurement</w:t>
            </w:r>
            <w:r w:rsidRPr="00AA7E47">
              <w:rPr>
                <w:sz w:val="16"/>
                <w:szCs w:val="16"/>
              </w:rPr>
              <w:t xml:space="preserve"> award. </w:t>
            </w:r>
          </w:p>
        </w:tc>
        <w:tc>
          <w:tcPr>
            <w:tcW w:w="637" w:type="pct"/>
          </w:tcPr>
          <w:p w14:paraId="1A1862A8" w14:textId="77777777" w:rsidR="00505270" w:rsidRPr="00F57AD6" w:rsidRDefault="00505270" w:rsidP="003938F3">
            <w:pPr>
              <w:jc w:val="center"/>
              <w:rPr>
                <w:sz w:val="16"/>
                <w:szCs w:val="16"/>
              </w:rPr>
            </w:pPr>
            <w:r w:rsidRPr="005112C7">
              <w:rPr>
                <w:sz w:val="16"/>
                <w:szCs w:val="16"/>
              </w:rPr>
              <w:t>Simple: dateItemType</w:t>
            </w:r>
          </w:p>
        </w:tc>
        <w:tc>
          <w:tcPr>
            <w:tcW w:w="518" w:type="pct"/>
          </w:tcPr>
          <w:p w14:paraId="348D7ACF" w14:textId="7E9F4B35" w:rsidR="00505270" w:rsidRPr="00F57AD6" w:rsidRDefault="00505270" w:rsidP="003938F3">
            <w:pPr>
              <w:jc w:val="center"/>
              <w:rPr>
                <w:sz w:val="16"/>
                <w:szCs w:val="16"/>
              </w:rPr>
            </w:pPr>
            <w:r>
              <w:rPr>
                <w:sz w:val="16"/>
                <w:szCs w:val="16"/>
              </w:rPr>
              <w:t>0</w:t>
            </w:r>
          </w:p>
        </w:tc>
        <w:tc>
          <w:tcPr>
            <w:tcW w:w="500" w:type="pct"/>
          </w:tcPr>
          <w:p w14:paraId="6975C4F3" w14:textId="40151987" w:rsidR="00505270" w:rsidRPr="00F57AD6" w:rsidRDefault="00505270" w:rsidP="003938F3">
            <w:pPr>
              <w:jc w:val="center"/>
              <w:rPr>
                <w:sz w:val="16"/>
                <w:szCs w:val="16"/>
              </w:rPr>
            </w:pPr>
            <w:r>
              <w:rPr>
                <w:sz w:val="16"/>
                <w:szCs w:val="16"/>
              </w:rPr>
              <w:t>1</w:t>
            </w:r>
          </w:p>
        </w:tc>
      </w:tr>
      <w:tr w:rsidR="00505270" w:rsidRPr="00F57AD6" w14:paraId="6B0AB68F" w14:textId="66119171" w:rsidTr="00A02380">
        <w:tc>
          <w:tcPr>
            <w:tcW w:w="1668" w:type="pct"/>
          </w:tcPr>
          <w:p w14:paraId="36735E82" w14:textId="77777777" w:rsidR="00505270" w:rsidRPr="00F57AD6" w:rsidRDefault="00505270" w:rsidP="003938F3">
            <w:pPr>
              <w:rPr>
                <w:sz w:val="16"/>
                <w:szCs w:val="16"/>
              </w:rPr>
            </w:pPr>
            <w:r>
              <w:rPr>
                <w:sz w:val="16"/>
                <w:szCs w:val="16"/>
              </w:rPr>
              <w:t>periodOfPerformance</w:t>
            </w:r>
            <w:r w:rsidRPr="00F57AD6">
              <w:rPr>
                <w:sz w:val="16"/>
                <w:szCs w:val="16"/>
              </w:rPr>
              <w:t>PotentialEndDate</w:t>
            </w:r>
          </w:p>
        </w:tc>
        <w:tc>
          <w:tcPr>
            <w:tcW w:w="1677" w:type="pct"/>
          </w:tcPr>
          <w:p w14:paraId="02FD70F4" w14:textId="19E74206" w:rsidR="00505270" w:rsidRPr="00F57AD6" w:rsidRDefault="00505270" w:rsidP="00505270">
            <w:pPr>
              <w:rPr>
                <w:sz w:val="16"/>
                <w:szCs w:val="16"/>
              </w:rPr>
            </w:pPr>
            <w:r w:rsidRPr="00AA7E47">
              <w:rPr>
                <w:sz w:val="16"/>
                <w:szCs w:val="16"/>
              </w:rPr>
              <w:t xml:space="preserve">Represents the common concept </w:t>
            </w:r>
            <w:r>
              <w:rPr>
                <w:sz w:val="16"/>
                <w:szCs w:val="16"/>
              </w:rPr>
              <w:t>of the period of performance potential end date for an award</w:t>
            </w:r>
            <w:r w:rsidRPr="00AA7E47">
              <w:rPr>
                <w:sz w:val="16"/>
                <w:szCs w:val="16"/>
              </w:rPr>
              <w:t xml:space="preserve"> within the context of a </w:t>
            </w:r>
            <w:r>
              <w:rPr>
                <w:sz w:val="16"/>
                <w:szCs w:val="16"/>
              </w:rPr>
              <w:t>procurement</w:t>
            </w:r>
            <w:r w:rsidRPr="00AA7E47">
              <w:rPr>
                <w:sz w:val="16"/>
                <w:szCs w:val="16"/>
              </w:rPr>
              <w:t xml:space="preserve"> award. </w:t>
            </w:r>
          </w:p>
        </w:tc>
        <w:tc>
          <w:tcPr>
            <w:tcW w:w="637" w:type="pct"/>
          </w:tcPr>
          <w:p w14:paraId="4FE2FE4E" w14:textId="77777777" w:rsidR="00505270" w:rsidRPr="00F57AD6" w:rsidRDefault="00505270" w:rsidP="003938F3">
            <w:pPr>
              <w:jc w:val="center"/>
              <w:rPr>
                <w:sz w:val="16"/>
                <w:szCs w:val="16"/>
              </w:rPr>
            </w:pPr>
            <w:r w:rsidRPr="005112C7">
              <w:rPr>
                <w:sz w:val="16"/>
                <w:szCs w:val="16"/>
              </w:rPr>
              <w:t>Simple: dateItemType</w:t>
            </w:r>
          </w:p>
        </w:tc>
        <w:tc>
          <w:tcPr>
            <w:tcW w:w="518" w:type="pct"/>
          </w:tcPr>
          <w:p w14:paraId="5242E2FC" w14:textId="6B614710" w:rsidR="00505270" w:rsidRPr="00F57AD6" w:rsidRDefault="00505270" w:rsidP="003938F3">
            <w:pPr>
              <w:jc w:val="center"/>
              <w:rPr>
                <w:sz w:val="16"/>
                <w:szCs w:val="16"/>
              </w:rPr>
            </w:pPr>
            <w:r>
              <w:rPr>
                <w:sz w:val="16"/>
                <w:szCs w:val="16"/>
              </w:rPr>
              <w:t>0</w:t>
            </w:r>
          </w:p>
        </w:tc>
        <w:tc>
          <w:tcPr>
            <w:tcW w:w="500" w:type="pct"/>
          </w:tcPr>
          <w:p w14:paraId="4B057CDC" w14:textId="0DF021BC" w:rsidR="00505270" w:rsidRPr="00F57AD6" w:rsidRDefault="00505270" w:rsidP="003938F3">
            <w:pPr>
              <w:jc w:val="center"/>
              <w:rPr>
                <w:sz w:val="16"/>
                <w:szCs w:val="16"/>
              </w:rPr>
            </w:pPr>
            <w:r>
              <w:rPr>
                <w:sz w:val="16"/>
                <w:szCs w:val="16"/>
              </w:rPr>
              <w:t>1</w:t>
            </w:r>
          </w:p>
        </w:tc>
      </w:tr>
      <w:tr w:rsidR="00505270" w:rsidRPr="00F57AD6" w14:paraId="0425DFF8" w14:textId="2C93D179" w:rsidTr="00A02380">
        <w:tc>
          <w:tcPr>
            <w:tcW w:w="1668" w:type="pct"/>
          </w:tcPr>
          <w:p w14:paraId="150A8410" w14:textId="77777777" w:rsidR="00505270" w:rsidRPr="00F57AD6" w:rsidRDefault="00505270" w:rsidP="003938F3">
            <w:pPr>
              <w:rPr>
                <w:sz w:val="16"/>
                <w:szCs w:val="16"/>
              </w:rPr>
            </w:pPr>
            <w:r>
              <w:rPr>
                <w:sz w:val="16"/>
                <w:szCs w:val="16"/>
              </w:rPr>
              <w:t>periodOfPerformance</w:t>
            </w:r>
            <w:r w:rsidRPr="00F57AD6">
              <w:rPr>
                <w:sz w:val="16"/>
                <w:szCs w:val="16"/>
              </w:rPr>
              <w:t>OrderingPeriodEndDate</w:t>
            </w:r>
          </w:p>
        </w:tc>
        <w:tc>
          <w:tcPr>
            <w:tcW w:w="1677" w:type="pct"/>
          </w:tcPr>
          <w:p w14:paraId="4F7913E2" w14:textId="77777777" w:rsidR="00505270" w:rsidRPr="00F57AD6" w:rsidRDefault="00505270" w:rsidP="003938F3">
            <w:pPr>
              <w:rPr>
                <w:sz w:val="16"/>
                <w:szCs w:val="16"/>
              </w:rPr>
            </w:pPr>
            <w:r w:rsidRPr="00F57AD6">
              <w:rPr>
                <w:sz w:val="16"/>
                <w:szCs w:val="16"/>
              </w:rPr>
              <w:t>The date on which, for the award referred to by the action being reported if it is an indefinite delivery vehicle, no additional orders referring to it may be placed.  Administrative actions related to this award may continue to occur after this date.  The period of performance end dates for orders issued under the indefinite delivery vehicle may extend beyond this date.</w:t>
            </w:r>
          </w:p>
        </w:tc>
        <w:tc>
          <w:tcPr>
            <w:tcW w:w="637" w:type="pct"/>
          </w:tcPr>
          <w:p w14:paraId="72FC962C" w14:textId="77777777" w:rsidR="00505270" w:rsidRPr="00F57AD6" w:rsidRDefault="00505270" w:rsidP="003938F3">
            <w:pPr>
              <w:jc w:val="center"/>
              <w:rPr>
                <w:sz w:val="16"/>
                <w:szCs w:val="16"/>
              </w:rPr>
            </w:pPr>
            <w:r w:rsidRPr="005112C7">
              <w:rPr>
                <w:sz w:val="16"/>
                <w:szCs w:val="16"/>
              </w:rPr>
              <w:t>Simple: dateItemType</w:t>
            </w:r>
          </w:p>
        </w:tc>
        <w:tc>
          <w:tcPr>
            <w:tcW w:w="518" w:type="pct"/>
          </w:tcPr>
          <w:p w14:paraId="5F1A045A" w14:textId="617D7B30" w:rsidR="00505270" w:rsidRPr="00F57AD6" w:rsidRDefault="00505270" w:rsidP="003938F3">
            <w:pPr>
              <w:jc w:val="center"/>
              <w:rPr>
                <w:sz w:val="16"/>
                <w:szCs w:val="16"/>
              </w:rPr>
            </w:pPr>
            <w:r>
              <w:rPr>
                <w:sz w:val="16"/>
                <w:szCs w:val="16"/>
              </w:rPr>
              <w:t>0</w:t>
            </w:r>
          </w:p>
        </w:tc>
        <w:tc>
          <w:tcPr>
            <w:tcW w:w="500" w:type="pct"/>
          </w:tcPr>
          <w:p w14:paraId="3DD7E8B9" w14:textId="25EBD135" w:rsidR="00505270" w:rsidRPr="00F57AD6" w:rsidRDefault="00505270" w:rsidP="003938F3">
            <w:pPr>
              <w:jc w:val="center"/>
              <w:rPr>
                <w:sz w:val="16"/>
                <w:szCs w:val="16"/>
              </w:rPr>
            </w:pPr>
            <w:r>
              <w:rPr>
                <w:sz w:val="16"/>
                <w:szCs w:val="16"/>
              </w:rPr>
              <w:t>1</w:t>
            </w:r>
          </w:p>
        </w:tc>
      </w:tr>
    </w:tbl>
    <w:p w14:paraId="0D74897F" w14:textId="77777777" w:rsidR="00552566" w:rsidRDefault="00552566" w:rsidP="00552566"/>
    <w:p w14:paraId="6C0BB610" w14:textId="1B5111B7" w:rsidR="00552566" w:rsidRDefault="007B7E8A" w:rsidP="00552566">
      <w:pPr>
        <w:pStyle w:val="Heading1"/>
      </w:pPr>
      <w:r>
        <w:t>Schema reference – A</w:t>
      </w:r>
      <w:r w:rsidR="00B35E7C">
        <w:t>ward</w:t>
      </w:r>
    </w:p>
    <w:p w14:paraId="70594495" w14:textId="4AF2D308" w:rsidR="000365CF" w:rsidRPr="000365CF" w:rsidRDefault="000365CF" w:rsidP="000365CF">
      <w:pPr>
        <w:jc w:val="center"/>
      </w:pPr>
      <w:r>
        <w:object w:dxaOrig="6555" w:dyaOrig="1426" w14:anchorId="0C9BAAC4">
          <v:shape id="_x0000_i1031" type="#_x0000_t75" style="width:327.75pt;height:71.25pt" o:ole="">
            <v:imagedata r:id="rId42" o:title=""/>
          </v:shape>
          <o:OLEObject Type="Embed" ProgID="Visio.Drawing.15" ShapeID="_x0000_i1031" DrawAspect="Content" ObjectID="_1499859170" r:id="rId43"/>
        </w:object>
      </w:r>
    </w:p>
    <w:p w14:paraId="18547C4D" w14:textId="5D7BB2D3" w:rsidR="00552566" w:rsidRDefault="00CF3EFF" w:rsidP="00552566">
      <w:pPr>
        <w:pStyle w:val="Heading2"/>
      </w:pPr>
      <w:bookmarkStart w:id="14" w:name="_Common_Award_Elements"/>
      <w:bookmarkEnd w:id="14"/>
      <w:r>
        <w:t xml:space="preserve">Common </w:t>
      </w:r>
      <w:r w:rsidR="00552566">
        <w:t>Award</w:t>
      </w:r>
      <w:r>
        <w:t xml:space="preserve"> Elements</w:t>
      </w:r>
    </w:p>
    <w:p w14:paraId="7C314C71" w14:textId="17170955" w:rsidR="00552566" w:rsidRDefault="00552566" w:rsidP="00552566"/>
    <w:p w14:paraId="1220315A" w14:textId="77777777" w:rsidR="00552566" w:rsidRDefault="00552566" w:rsidP="00552566">
      <w:r>
        <w:t xml:space="preserve">Source: </w:t>
      </w:r>
      <w:r w:rsidRPr="00DE35A5">
        <w:t>http://fedspendingtransparency.github.io/dataelements/</w:t>
      </w:r>
      <w:r w:rsidRPr="00DE35A5" w:rsidDel="00DE35A5">
        <w:t xml:space="preserve"> </w:t>
      </w:r>
    </w:p>
    <w:tbl>
      <w:tblPr>
        <w:tblStyle w:val="TableGrid"/>
        <w:tblW w:w="5000" w:type="pct"/>
        <w:tblLook w:val="04A0" w:firstRow="1" w:lastRow="0" w:firstColumn="1" w:lastColumn="0" w:noHBand="0" w:noVBand="1"/>
      </w:tblPr>
      <w:tblGrid>
        <w:gridCol w:w="3476"/>
        <w:gridCol w:w="2697"/>
        <w:gridCol w:w="3403"/>
      </w:tblGrid>
      <w:tr w:rsidR="00E54CCE" w:rsidRPr="00F57AD6" w14:paraId="5982B887" w14:textId="77777777" w:rsidTr="00401F04">
        <w:trPr>
          <w:cantSplit/>
          <w:tblHeader/>
        </w:trPr>
        <w:tc>
          <w:tcPr>
            <w:tcW w:w="1815" w:type="pct"/>
          </w:tcPr>
          <w:p w14:paraId="7811F3BA" w14:textId="77777777" w:rsidR="00E54CCE" w:rsidRPr="00F57AD6" w:rsidRDefault="00E54CCE" w:rsidP="00EB2D1E">
            <w:pPr>
              <w:rPr>
                <w:sz w:val="16"/>
                <w:szCs w:val="16"/>
              </w:rPr>
            </w:pPr>
            <w:r w:rsidRPr="00F57AD6">
              <w:rPr>
                <w:b/>
                <w:sz w:val="16"/>
                <w:szCs w:val="16"/>
              </w:rPr>
              <w:t>Data Element</w:t>
            </w:r>
          </w:p>
        </w:tc>
        <w:tc>
          <w:tcPr>
            <w:tcW w:w="1408" w:type="pct"/>
          </w:tcPr>
          <w:p w14:paraId="63C022F3" w14:textId="77777777" w:rsidR="00E54CCE" w:rsidRPr="00F57AD6" w:rsidRDefault="00E54CCE" w:rsidP="00EB2D1E">
            <w:pPr>
              <w:rPr>
                <w:sz w:val="16"/>
                <w:szCs w:val="16"/>
              </w:rPr>
            </w:pPr>
            <w:r w:rsidRPr="00F57AD6">
              <w:rPr>
                <w:b/>
                <w:sz w:val="16"/>
                <w:szCs w:val="16"/>
              </w:rPr>
              <w:t>Description</w:t>
            </w:r>
          </w:p>
        </w:tc>
        <w:tc>
          <w:tcPr>
            <w:tcW w:w="1777" w:type="pct"/>
          </w:tcPr>
          <w:p w14:paraId="5D09B232" w14:textId="77777777" w:rsidR="00E54CCE" w:rsidRPr="00F57AD6" w:rsidRDefault="00E54CCE" w:rsidP="00EB2D1E">
            <w:pPr>
              <w:jc w:val="center"/>
              <w:rPr>
                <w:sz w:val="16"/>
                <w:szCs w:val="16"/>
              </w:rPr>
            </w:pPr>
            <w:r w:rsidRPr="00F57AD6">
              <w:rPr>
                <w:b/>
                <w:sz w:val="16"/>
                <w:szCs w:val="16"/>
              </w:rPr>
              <w:t>Type</w:t>
            </w:r>
          </w:p>
        </w:tc>
      </w:tr>
      <w:tr w:rsidR="00E54CCE" w:rsidRPr="00F57AD6" w14:paraId="59DFB27F" w14:textId="77777777" w:rsidTr="00401F04">
        <w:trPr>
          <w:cantSplit/>
        </w:trPr>
        <w:tc>
          <w:tcPr>
            <w:tcW w:w="1815" w:type="pct"/>
          </w:tcPr>
          <w:p w14:paraId="06EDEE16" w14:textId="77777777" w:rsidR="00E54CCE" w:rsidRPr="00F57AD6" w:rsidRDefault="00E54CCE" w:rsidP="00EB2D1E">
            <w:pPr>
              <w:rPr>
                <w:sz w:val="16"/>
                <w:szCs w:val="16"/>
              </w:rPr>
            </w:pPr>
            <w:r w:rsidRPr="00F57AD6">
              <w:rPr>
                <w:sz w:val="16"/>
                <w:szCs w:val="16"/>
              </w:rPr>
              <w:t>awardDescription</w:t>
            </w:r>
          </w:p>
        </w:tc>
        <w:tc>
          <w:tcPr>
            <w:tcW w:w="1408" w:type="pct"/>
          </w:tcPr>
          <w:p w14:paraId="70D369B4" w14:textId="77777777" w:rsidR="00E54CCE" w:rsidRPr="00F57AD6" w:rsidRDefault="00E54CCE" w:rsidP="00EB2D1E">
            <w:pPr>
              <w:rPr>
                <w:sz w:val="16"/>
                <w:szCs w:val="16"/>
              </w:rPr>
            </w:pPr>
            <w:r w:rsidRPr="00F57AD6">
              <w:rPr>
                <w:sz w:val="16"/>
                <w:szCs w:val="16"/>
              </w:rPr>
              <w:t>A brief description of the purpose of the award.</w:t>
            </w:r>
          </w:p>
        </w:tc>
        <w:tc>
          <w:tcPr>
            <w:tcW w:w="1777" w:type="pct"/>
          </w:tcPr>
          <w:p w14:paraId="798B0291" w14:textId="77777777" w:rsidR="00E54CCE" w:rsidRPr="00F57AD6" w:rsidRDefault="00E54CCE" w:rsidP="00EB2D1E">
            <w:pPr>
              <w:jc w:val="center"/>
              <w:rPr>
                <w:sz w:val="16"/>
                <w:szCs w:val="16"/>
              </w:rPr>
            </w:pPr>
            <w:r w:rsidRPr="00F57AD6">
              <w:rPr>
                <w:sz w:val="16"/>
                <w:szCs w:val="16"/>
              </w:rPr>
              <w:t>Simple: stringItemType</w:t>
            </w:r>
          </w:p>
        </w:tc>
      </w:tr>
      <w:tr w:rsidR="00E54CCE" w:rsidRPr="00F57AD6" w14:paraId="3C0E5DE3" w14:textId="77777777" w:rsidTr="00401F04">
        <w:trPr>
          <w:cantSplit/>
        </w:trPr>
        <w:tc>
          <w:tcPr>
            <w:tcW w:w="1815" w:type="pct"/>
          </w:tcPr>
          <w:p w14:paraId="75CF86E1" w14:textId="09B27C10" w:rsidR="00E54CCE" w:rsidRPr="00F57AD6" w:rsidRDefault="00E54CCE" w:rsidP="00EB2D1E">
            <w:pPr>
              <w:rPr>
                <w:sz w:val="16"/>
                <w:szCs w:val="16"/>
              </w:rPr>
            </w:pPr>
            <w:r>
              <w:rPr>
                <w:sz w:val="16"/>
                <w:szCs w:val="16"/>
              </w:rPr>
              <w:t>awardID</w:t>
            </w:r>
          </w:p>
        </w:tc>
        <w:tc>
          <w:tcPr>
            <w:tcW w:w="1408" w:type="pct"/>
          </w:tcPr>
          <w:p w14:paraId="3576504A" w14:textId="026F56EE" w:rsidR="00E54CCE" w:rsidRPr="00F57AD6" w:rsidRDefault="00F15542" w:rsidP="00EB2D1E">
            <w:pPr>
              <w:rPr>
                <w:sz w:val="16"/>
                <w:szCs w:val="16"/>
              </w:rPr>
            </w:pPr>
            <w:r w:rsidRPr="00F15542">
              <w:rPr>
                <w:sz w:val="16"/>
                <w:szCs w:val="16"/>
              </w:rPr>
              <w:t>The unique identifier of the specific award being reported.</w:t>
            </w:r>
          </w:p>
        </w:tc>
        <w:tc>
          <w:tcPr>
            <w:tcW w:w="1777" w:type="pct"/>
          </w:tcPr>
          <w:p w14:paraId="16F2E59A" w14:textId="50E8C0BD" w:rsidR="00E54CCE" w:rsidRPr="00F57AD6" w:rsidRDefault="00E54CCE" w:rsidP="00CB57E1">
            <w:pPr>
              <w:jc w:val="center"/>
              <w:rPr>
                <w:sz w:val="16"/>
                <w:szCs w:val="16"/>
              </w:rPr>
            </w:pPr>
            <w:r w:rsidRPr="00F57AD6">
              <w:rPr>
                <w:sz w:val="16"/>
                <w:szCs w:val="16"/>
              </w:rPr>
              <w:t xml:space="preserve">Simple: </w:t>
            </w:r>
            <w:r>
              <w:rPr>
                <w:sz w:val="16"/>
                <w:szCs w:val="16"/>
              </w:rPr>
              <w:t>integer</w:t>
            </w:r>
            <w:r w:rsidRPr="00F57AD6">
              <w:rPr>
                <w:sz w:val="16"/>
                <w:szCs w:val="16"/>
              </w:rPr>
              <w:t>ItemType</w:t>
            </w:r>
          </w:p>
        </w:tc>
      </w:tr>
      <w:tr w:rsidR="00E54CCE" w:rsidRPr="00F57AD6" w14:paraId="7D9265F7" w14:textId="77777777" w:rsidTr="00401F04">
        <w:trPr>
          <w:cantSplit/>
        </w:trPr>
        <w:tc>
          <w:tcPr>
            <w:tcW w:w="1815" w:type="pct"/>
          </w:tcPr>
          <w:p w14:paraId="0E34A91B" w14:textId="236F164B" w:rsidR="00E54CCE" w:rsidRPr="00F57AD6" w:rsidRDefault="00E54CCE" w:rsidP="00EB2D1E">
            <w:pPr>
              <w:rPr>
                <w:sz w:val="16"/>
                <w:szCs w:val="16"/>
              </w:rPr>
            </w:pPr>
            <w:r w:rsidRPr="00F57AD6">
              <w:rPr>
                <w:sz w:val="16"/>
                <w:szCs w:val="16"/>
              </w:rPr>
              <w:t>parentAward</w:t>
            </w:r>
            <w:r>
              <w:rPr>
                <w:sz w:val="16"/>
                <w:szCs w:val="16"/>
              </w:rPr>
              <w:t>ID</w:t>
            </w:r>
          </w:p>
        </w:tc>
        <w:tc>
          <w:tcPr>
            <w:tcW w:w="1408" w:type="pct"/>
          </w:tcPr>
          <w:p w14:paraId="154829E8" w14:textId="77777777" w:rsidR="00E54CCE" w:rsidRPr="00F57AD6" w:rsidRDefault="00E54CCE" w:rsidP="00EB2D1E">
            <w:pPr>
              <w:rPr>
                <w:sz w:val="16"/>
                <w:szCs w:val="16"/>
              </w:rPr>
            </w:pPr>
            <w:r w:rsidRPr="00F57AD6">
              <w:rPr>
                <w:sz w:val="16"/>
                <w:szCs w:val="16"/>
              </w:rPr>
              <w:t>The identifier of the award under which the specific award is issued (such as a Federal Supply Schedule).</w:t>
            </w:r>
          </w:p>
        </w:tc>
        <w:tc>
          <w:tcPr>
            <w:tcW w:w="1777" w:type="pct"/>
          </w:tcPr>
          <w:p w14:paraId="0C7C6C7F" w14:textId="77777777" w:rsidR="00E54CCE" w:rsidRPr="00F57AD6" w:rsidRDefault="00E54CCE" w:rsidP="00EB2D1E">
            <w:pPr>
              <w:jc w:val="center"/>
              <w:rPr>
                <w:sz w:val="16"/>
                <w:szCs w:val="16"/>
              </w:rPr>
            </w:pPr>
            <w:r w:rsidRPr="00F57AD6">
              <w:rPr>
                <w:sz w:val="16"/>
                <w:szCs w:val="16"/>
              </w:rPr>
              <w:t>Simple: integerItemType</w:t>
            </w:r>
          </w:p>
        </w:tc>
      </w:tr>
      <w:tr w:rsidR="00E54CCE" w:rsidRPr="00F57AD6" w14:paraId="10987846" w14:textId="77777777" w:rsidTr="00401F04">
        <w:trPr>
          <w:cantSplit/>
        </w:trPr>
        <w:tc>
          <w:tcPr>
            <w:tcW w:w="1815" w:type="pct"/>
          </w:tcPr>
          <w:p w14:paraId="0246F99C" w14:textId="105929E3" w:rsidR="00E54CCE" w:rsidRPr="00F57AD6" w:rsidRDefault="00B47BC9" w:rsidP="00EB2D1E">
            <w:pPr>
              <w:rPr>
                <w:sz w:val="16"/>
                <w:szCs w:val="16"/>
              </w:rPr>
            </w:pPr>
            <w:hyperlink w:anchor="_Agency" w:history="1">
              <w:r w:rsidR="00E54CCE" w:rsidRPr="00F57AD6">
                <w:rPr>
                  <w:rStyle w:val="Hyperlink"/>
                  <w:sz w:val="16"/>
                  <w:szCs w:val="16"/>
                </w:rPr>
                <w:t>awardingAgency</w:t>
              </w:r>
            </w:hyperlink>
          </w:p>
        </w:tc>
        <w:tc>
          <w:tcPr>
            <w:tcW w:w="1408" w:type="pct"/>
          </w:tcPr>
          <w:p w14:paraId="77E282DA" w14:textId="42B51B8B" w:rsidR="00E54CCE" w:rsidRPr="00F57AD6" w:rsidRDefault="00F93616" w:rsidP="00F273B1">
            <w:pPr>
              <w:rPr>
                <w:sz w:val="16"/>
                <w:szCs w:val="16"/>
              </w:rPr>
            </w:pPr>
            <w:r>
              <w:rPr>
                <w:sz w:val="16"/>
                <w:szCs w:val="16"/>
              </w:rPr>
              <w:t xml:space="preserve">Represents the common concept of and awarding agency. </w:t>
            </w:r>
          </w:p>
        </w:tc>
        <w:tc>
          <w:tcPr>
            <w:tcW w:w="1777" w:type="pct"/>
          </w:tcPr>
          <w:p w14:paraId="47C2D358" w14:textId="77777777" w:rsidR="00E54CCE" w:rsidRPr="00F57AD6" w:rsidRDefault="00E54CCE" w:rsidP="00EB2D1E">
            <w:pPr>
              <w:jc w:val="center"/>
              <w:rPr>
                <w:sz w:val="16"/>
                <w:szCs w:val="16"/>
              </w:rPr>
            </w:pPr>
            <w:r w:rsidRPr="00F57AD6">
              <w:rPr>
                <w:sz w:val="16"/>
                <w:szCs w:val="16"/>
              </w:rPr>
              <w:t>Complex: agencyComplexType</w:t>
            </w:r>
          </w:p>
        </w:tc>
      </w:tr>
      <w:tr w:rsidR="00E54CCE" w:rsidRPr="00F57AD6" w14:paraId="6EF08F56" w14:textId="77777777" w:rsidTr="00401F04">
        <w:trPr>
          <w:cantSplit/>
        </w:trPr>
        <w:tc>
          <w:tcPr>
            <w:tcW w:w="1815" w:type="pct"/>
          </w:tcPr>
          <w:p w14:paraId="444ABF17" w14:textId="2A98C7C3" w:rsidR="00E54CCE" w:rsidRPr="00F57AD6" w:rsidRDefault="00B47BC9" w:rsidP="00EB2D1E">
            <w:pPr>
              <w:rPr>
                <w:sz w:val="16"/>
                <w:szCs w:val="16"/>
              </w:rPr>
            </w:pPr>
            <w:hyperlink w:anchor="_Agency" w:history="1">
              <w:r w:rsidR="00E54CCE">
                <w:rPr>
                  <w:rStyle w:val="Hyperlink"/>
                  <w:sz w:val="16"/>
                  <w:szCs w:val="16"/>
                </w:rPr>
                <w:t>awardingS</w:t>
              </w:r>
              <w:r w:rsidR="00E54CCE" w:rsidRPr="00F57AD6">
                <w:rPr>
                  <w:rStyle w:val="Hyperlink"/>
                  <w:sz w:val="16"/>
                  <w:szCs w:val="16"/>
                </w:rPr>
                <w:t>ubTierAgency</w:t>
              </w:r>
            </w:hyperlink>
          </w:p>
        </w:tc>
        <w:tc>
          <w:tcPr>
            <w:tcW w:w="1408" w:type="pct"/>
          </w:tcPr>
          <w:p w14:paraId="0291AEE6" w14:textId="7809BAF9" w:rsidR="00E54CCE" w:rsidRPr="00F57AD6" w:rsidRDefault="00F93616" w:rsidP="00F93616">
            <w:pPr>
              <w:jc w:val="center"/>
              <w:rPr>
                <w:sz w:val="16"/>
                <w:szCs w:val="16"/>
              </w:rPr>
            </w:pPr>
            <w:r>
              <w:rPr>
                <w:sz w:val="16"/>
                <w:szCs w:val="16"/>
              </w:rPr>
              <w:t>Represent</w:t>
            </w:r>
            <w:r w:rsidR="00E14419">
              <w:rPr>
                <w:sz w:val="16"/>
                <w:szCs w:val="16"/>
              </w:rPr>
              <w:t>s the common concept of a</w:t>
            </w:r>
            <w:r>
              <w:rPr>
                <w:sz w:val="16"/>
                <w:szCs w:val="16"/>
              </w:rPr>
              <w:t xml:space="preserve"> name and </w:t>
            </w:r>
            <w:r w:rsidRPr="00F93616">
              <w:rPr>
                <w:sz w:val="16"/>
                <w:szCs w:val="16"/>
              </w:rPr>
              <w:t>code for the federal department or agency, commission, board or other organization that does not have a parent department that issued the federal award action.</w:t>
            </w:r>
          </w:p>
        </w:tc>
        <w:tc>
          <w:tcPr>
            <w:tcW w:w="1777" w:type="pct"/>
          </w:tcPr>
          <w:p w14:paraId="29EF635B" w14:textId="77777777" w:rsidR="00E54CCE" w:rsidRPr="00F57AD6" w:rsidRDefault="00E54CCE" w:rsidP="00EB2D1E">
            <w:pPr>
              <w:jc w:val="center"/>
              <w:rPr>
                <w:sz w:val="16"/>
                <w:szCs w:val="16"/>
              </w:rPr>
            </w:pPr>
            <w:r w:rsidRPr="00F57AD6">
              <w:rPr>
                <w:sz w:val="16"/>
                <w:szCs w:val="16"/>
              </w:rPr>
              <w:t>Complex: agencyComplexType</w:t>
            </w:r>
          </w:p>
        </w:tc>
      </w:tr>
      <w:tr w:rsidR="00E54CCE" w:rsidRPr="00F57AD6" w14:paraId="1435DFBE" w14:textId="77777777" w:rsidTr="00401F04">
        <w:trPr>
          <w:cantSplit/>
        </w:trPr>
        <w:tc>
          <w:tcPr>
            <w:tcW w:w="1815" w:type="pct"/>
          </w:tcPr>
          <w:p w14:paraId="5CB24D26" w14:textId="77777777" w:rsidR="00E54CCE" w:rsidRPr="00F57AD6" w:rsidRDefault="00E54CCE" w:rsidP="00EB2D1E">
            <w:pPr>
              <w:rPr>
                <w:sz w:val="16"/>
                <w:szCs w:val="16"/>
              </w:rPr>
            </w:pPr>
            <w:r w:rsidRPr="00F57AD6">
              <w:rPr>
                <w:sz w:val="16"/>
                <w:szCs w:val="16"/>
              </w:rPr>
              <w:t>modificationAmendmentNumber</w:t>
            </w:r>
          </w:p>
        </w:tc>
        <w:tc>
          <w:tcPr>
            <w:tcW w:w="1408" w:type="pct"/>
          </w:tcPr>
          <w:p w14:paraId="3F468073" w14:textId="77777777" w:rsidR="00E54CCE" w:rsidRPr="00F57AD6" w:rsidRDefault="00E54CCE" w:rsidP="00EB2D1E">
            <w:pPr>
              <w:rPr>
                <w:sz w:val="16"/>
                <w:szCs w:val="16"/>
              </w:rPr>
            </w:pPr>
            <w:r w:rsidRPr="00F57AD6">
              <w:rPr>
                <w:sz w:val="16"/>
                <w:szCs w:val="16"/>
              </w:rPr>
              <w:t>The identifier of the action being reported that indicates the initial award or a specific subsequent change to the award.</w:t>
            </w:r>
          </w:p>
        </w:tc>
        <w:tc>
          <w:tcPr>
            <w:tcW w:w="1777" w:type="pct"/>
          </w:tcPr>
          <w:p w14:paraId="0EBA86DC" w14:textId="5C109A09" w:rsidR="00E54CCE" w:rsidRPr="00F57AD6" w:rsidRDefault="00E54CCE" w:rsidP="00EB2D1E">
            <w:pPr>
              <w:jc w:val="center"/>
              <w:rPr>
                <w:sz w:val="16"/>
                <w:szCs w:val="16"/>
              </w:rPr>
            </w:pPr>
            <w:r>
              <w:rPr>
                <w:sz w:val="16"/>
                <w:szCs w:val="16"/>
              </w:rPr>
              <w:t>Simple: stringItemType</w:t>
            </w:r>
          </w:p>
        </w:tc>
      </w:tr>
      <w:tr w:rsidR="00E54CCE" w:rsidRPr="00F57AD6" w14:paraId="19FFD436" w14:textId="77777777" w:rsidTr="00401F04">
        <w:trPr>
          <w:cantSplit/>
        </w:trPr>
        <w:tc>
          <w:tcPr>
            <w:tcW w:w="1815" w:type="pct"/>
          </w:tcPr>
          <w:p w14:paraId="71D54AFF" w14:textId="622AABD7" w:rsidR="00E54CCE" w:rsidRPr="00F57AD6" w:rsidRDefault="00B47BC9" w:rsidP="00EB2D1E">
            <w:pPr>
              <w:rPr>
                <w:sz w:val="16"/>
                <w:szCs w:val="16"/>
              </w:rPr>
            </w:pPr>
            <w:hyperlink w:anchor="_Agency" w:history="1">
              <w:r w:rsidR="00E54CCE" w:rsidRPr="00F57AD6">
                <w:rPr>
                  <w:rStyle w:val="Hyperlink"/>
                  <w:sz w:val="16"/>
                  <w:szCs w:val="16"/>
                </w:rPr>
                <w:t>fundingSubTierAgency</w:t>
              </w:r>
            </w:hyperlink>
          </w:p>
        </w:tc>
        <w:tc>
          <w:tcPr>
            <w:tcW w:w="1408" w:type="pct"/>
          </w:tcPr>
          <w:p w14:paraId="1EAB0F37" w14:textId="6DBD8848" w:rsidR="00E54CCE" w:rsidRPr="00F57AD6" w:rsidRDefault="00E54CCE" w:rsidP="00EB2D1E">
            <w:pPr>
              <w:rPr>
                <w:sz w:val="16"/>
                <w:szCs w:val="16"/>
              </w:rPr>
            </w:pPr>
            <w:r w:rsidRPr="00F57AD6">
              <w:rPr>
                <w:sz w:val="16"/>
                <w:szCs w:val="16"/>
              </w:rPr>
              <w:t>The name and code for th</w:t>
            </w:r>
            <w:r w:rsidR="004A2964">
              <w:rPr>
                <w:sz w:val="16"/>
                <w:szCs w:val="16"/>
              </w:rPr>
              <w:t>e 1st tier agency, bureau, office</w:t>
            </w:r>
            <w:r w:rsidRPr="00F57AD6">
              <w:rPr>
                <w:sz w:val="16"/>
                <w:szCs w:val="16"/>
              </w:rPr>
              <w:t xml:space="preserve">, </w:t>
            </w:r>
            <w:r w:rsidR="00F93616" w:rsidRPr="00F57AD6">
              <w:rPr>
                <w:sz w:val="16"/>
                <w:szCs w:val="16"/>
              </w:rPr>
              <w:t>division</w:t>
            </w:r>
            <w:r w:rsidRPr="00F57AD6">
              <w:rPr>
                <w:sz w:val="16"/>
                <w:szCs w:val="16"/>
              </w:rPr>
              <w:t xml:space="preserve"> or other organization within a federal department that provided the predominant amount of funding for the specific federal award action.  When the organization is one that is not a federal department</w:t>
            </w:r>
            <w:r w:rsidR="004A2964">
              <w:rPr>
                <w:sz w:val="16"/>
                <w:szCs w:val="16"/>
              </w:rPr>
              <w:t xml:space="preserve"> with 1st tier agencies, office</w:t>
            </w:r>
            <w:r w:rsidRPr="00F57AD6">
              <w:rPr>
                <w:sz w:val="16"/>
                <w:szCs w:val="16"/>
              </w:rPr>
              <w:t>, bureaus or divisions; the code used as the Funding Department Code may be used.</w:t>
            </w:r>
          </w:p>
        </w:tc>
        <w:tc>
          <w:tcPr>
            <w:tcW w:w="1777" w:type="pct"/>
          </w:tcPr>
          <w:p w14:paraId="2373625C" w14:textId="77777777" w:rsidR="00E54CCE" w:rsidRPr="00F57AD6" w:rsidRDefault="00E54CCE" w:rsidP="00EB2D1E">
            <w:pPr>
              <w:jc w:val="center"/>
              <w:rPr>
                <w:sz w:val="16"/>
                <w:szCs w:val="16"/>
              </w:rPr>
            </w:pPr>
            <w:r w:rsidRPr="00F57AD6">
              <w:rPr>
                <w:sz w:val="16"/>
                <w:szCs w:val="16"/>
              </w:rPr>
              <w:t>Complex: agencyComplexType</w:t>
            </w:r>
          </w:p>
        </w:tc>
      </w:tr>
      <w:tr w:rsidR="00E54CCE" w:rsidRPr="00F57AD6" w14:paraId="391EE662" w14:textId="77777777" w:rsidTr="00401F04">
        <w:trPr>
          <w:cantSplit/>
        </w:trPr>
        <w:tc>
          <w:tcPr>
            <w:tcW w:w="1815" w:type="pct"/>
          </w:tcPr>
          <w:p w14:paraId="067CD6E4" w14:textId="3381BB5E" w:rsidR="00E54CCE" w:rsidRPr="00F57AD6" w:rsidRDefault="00B47BC9" w:rsidP="00EB2D1E">
            <w:pPr>
              <w:rPr>
                <w:sz w:val="16"/>
                <w:szCs w:val="16"/>
              </w:rPr>
            </w:pPr>
            <w:hyperlink w:anchor="_Agency" w:history="1">
              <w:r w:rsidR="00E54CCE" w:rsidRPr="00F57AD6">
                <w:rPr>
                  <w:rStyle w:val="Hyperlink"/>
                  <w:sz w:val="16"/>
                  <w:szCs w:val="16"/>
                </w:rPr>
                <w:t>fundingAgency</w:t>
              </w:r>
            </w:hyperlink>
          </w:p>
        </w:tc>
        <w:tc>
          <w:tcPr>
            <w:tcW w:w="1408" w:type="pct"/>
          </w:tcPr>
          <w:p w14:paraId="7E4C8FF0" w14:textId="77777777" w:rsidR="00E54CCE" w:rsidRPr="00F57AD6" w:rsidRDefault="00E54CCE" w:rsidP="00F93616">
            <w:pPr>
              <w:rPr>
                <w:sz w:val="16"/>
                <w:szCs w:val="16"/>
              </w:rPr>
            </w:pPr>
            <w:r w:rsidRPr="00F57AD6">
              <w:rPr>
                <w:sz w:val="16"/>
                <w:szCs w:val="16"/>
              </w:rPr>
              <w:t>The name and code for the federal department or agency, commission, board or other organization that does not have a parent department that provided the predominant amount of funding for the specific federal award action.</w:t>
            </w:r>
          </w:p>
        </w:tc>
        <w:tc>
          <w:tcPr>
            <w:tcW w:w="1777" w:type="pct"/>
          </w:tcPr>
          <w:p w14:paraId="5A3AE358" w14:textId="77777777" w:rsidR="00E54CCE" w:rsidRPr="00F57AD6" w:rsidRDefault="00E54CCE" w:rsidP="00EB2D1E">
            <w:pPr>
              <w:jc w:val="center"/>
              <w:rPr>
                <w:sz w:val="16"/>
                <w:szCs w:val="16"/>
              </w:rPr>
            </w:pPr>
            <w:r w:rsidRPr="00F57AD6">
              <w:rPr>
                <w:sz w:val="16"/>
                <w:szCs w:val="16"/>
              </w:rPr>
              <w:t>Complex: agencyComplexType</w:t>
            </w:r>
          </w:p>
        </w:tc>
      </w:tr>
      <w:tr w:rsidR="00E54CCE" w:rsidRPr="00F57AD6" w14:paraId="4A4E48D1" w14:textId="77777777" w:rsidTr="00401F04">
        <w:trPr>
          <w:cantSplit/>
        </w:trPr>
        <w:tc>
          <w:tcPr>
            <w:tcW w:w="1815" w:type="pct"/>
          </w:tcPr>
          <w:p w14:paraId="717921DA" w14:textId="0F54A76D" w:rsidR="00E54CCE" w:rsidRPr="00F57AD6" w:rsidRDefault="00B47BC9" w:rsidP="00EB2D1E">
            <w:pPr>
              <w:rPr>
                <w:sz w:val="16"/>
                <w:szCs w:val="16"/>
              </w:rPr>
            </w:pPr>
            <w:hyperlink w:anchor="_address" w:history="1">
              <w:r w:rsidR="00E54CCE">
                <w:rPr>
                  <w:rStyle w:val="Hyperlink"/>
                  <w:sz w:val="16"/>
                  <w:szCs w:val="16"/>
                </w:rPr>
                <w:t>primaryPlaceOfPerformance</w:t>
              </w:r>
            </w:hyperlink>
          </w:p>
        </w:tc>
        <w:tc>
          <w:tcPr>
            <w:tcW w:w="1408" w:type="pct"/>
          </w:tcPr>
          <w:p w14:paraId="4F14A9BF" w14:textId="097662AF" w:rsidR="00E54CCE" w:rsidRPr="00F57AD6" w:rsidRDefault="00F93616" w:rsidP="00F93616">
            <w:pPr>
              <w:rPr>
                <w:sz w:val="16"/>
                <w:szCs w:val="16"/>
              </w:rPr>
            </w:pPr>
            <w:r>
              <w:rPr>
                <w:sz w:val="16"/>
                <w:szCs w:val="16"/>
              </w:rPr>
              <w:t>Represents the common concept of an address for the primary place of performance of an award.</w:t>
            </w:r>
          </w:p>
        </w:tc>
        <w:tc>
          <w:tcPr>
            <w:tcW w:w="1777" w:type="pct"/>
          </w:tcPr>
          <w:p w14:paraId="66C0E079" w14:textId="77777777" w:rsidR="00E54CCE" w:rsidRPr="00F57AD6" w:rsidRDefault="00E54CCE" w:rsidP="00EB2D1E">
            <w:pPr>
              <w:jc w:val="center"/>
              <w:rPr>
                <w:sz w:val="16"/>
                <w:szCs w:val="16"/>
              </w:rPr>
            </w:pPr>
            <w:r w:rsidRPr="00F57AD6">
              <w:rPr>
                <w:sz w:val="16"/>
                <w:szCs w:val="16"/>
              </w:rPr>
              <w:t>Complex: addressComplexType</w:t>
            </w:r>
          </w:p>
        </w:tc>
      </w:tr>
      <w:tr w:rsidR="00E54CCE" w:rsidRPr="00F57AD6" w14:paraId="33FD5443" w14:textId="77777777" w:rsidTr="00401F04">
        <w:trPr>
          <w:cantSplit/>
        </w:trPr>
        <w:tc>
          <w:tcPr>
            <w:tcW w:w="1815" w:type="pct"/>
          </w:tcPr>
          <w:p w14:paraId="384C4F1F" w14:textId="4D3935A2" w:rsidR="00E54CCE" w:rsidRPr="00F57AD6" w:rsidRDefault="00B47BC9" w:rsidP="00EB2D1E">
            <w:pPr>
              <w:rPr>
                <w:sz w:val="16"/>
                <w:szCs w:val="16"/>
              </w:rPr>
            </w:pPr>
            <w:hyperlink w:anchor="_Type:_highlyCompensatedOfficer_1" w:history="1">
              <w:r w:rsidR="00E54CCE" w:rsidRPr="00F57AD6">
                <w:rPr>
                  <w:rStyle w:val="Hyperlink"/>
                  <w:sz w:val="16"/>
                  <w:szCs w:val="16"/>
                </w:rPr>
                <w:t>highlyCompensatedOfficer</w:t>
              </w:r>
            </w:hyperlink>
          </w:p>
        </w:tc>
        <w:tc>
          <w:tcPr>
            <w:tcW w:w="1408" w:type="pct"/>
          </w:tcPr>
          <w:p w14:paraId="62841FE4" w14:textId="01B762C7" w:rsidR="00E54CCE" w:rsidRPr="00F57AD6" w:rsidRDefault="00F93616" w:rsidP="00F93616">
            <w:pPr>
              <w:rPr>
                <w:sz w:val="16"/>
                <w:szCs w:val="16"/>
              </w:rPr>
            </w:pPr>
            <w:r>
              <w:rPr>
                <w:sz w:val="16"/>
                <w:szCs w:val="16"/>
              </w:rPr>
              <w:t>Represents the common concept of a highly compensated officer which includes the officer’s first name, last name, and compensation.</w:t>
            </w:r>
          </w:p>
        </w:tc>
        <w:tc>
          <w:tcPr>
            <w:tcW w:w="1777" w:type="pct"/>
          </w:tcPr>
          <w:p w14:paraId="01C8608C" w14:textId="0D33BD43" w:rsidR="00E54CCE" w:rsidRPr="00F57AD6" w:rsidRDefault="00E54CCE" w:rsidP="00492AB1">
            <w:pPr>
              <w:jc w:val="center"/>
              <w:rPr>
                <w:sz w:val="16"/>
                <w:szCs w:val="16"/>
              </w:rPr>
            </w:pPr>
            <w:r w:rsidRPr="00F57AD6">
              <w:rPr>
                <w:sz w:val="16"/>
                <w:szCs w:val="16"/>
              </w:rPr>
              <w:t>Complex: highlyCompensatedOfficerComplexType</w:t>
            </w:r>
          </w:p>
        </w:tc>
      </w:tr>
      <w:tr w:rsidR="00E54CCE" w:rsidRPr="00F57AD6" w14:paraId="4265BB55" w14:textId="77777777" w:rsidTr="00401F04">
        <w:trPr>
          <w:cantSplit/>
        </w:trPr>
        <w:tc>
          <w:tcPr>
            <w:tcW w:w="1815" w:type="pct"/>
          </w:tcPr>
          <w:p w14:paraId="1896652F" w14:textId="77777777" w:rsidR="00E54CCE" w:rsidRPr="00F57AD6" w:rsidRDefault="00E54CCE" w:rsidP="00EB2D1E">
            <w:pPr>
              <w:rPr>
                <w:sz w:val="16"/>
                <w:szCs w:val="16"/>
              </w:rPr>
            </w:pPr>
            <w:r w:rsidRPr="00F57AD6">
              <w:rPr>
                <w:sz w:val="16"/>
                <w:szCs w:val="16"/>
              </w:rPr>
              <w:t>recordType</w:t>
            </w:r>
          </w:p>
        </w:tc>
        <w:tc>
          <w:tcPr>
            <w:tcW w:w="1408" w:type="pct"/>
          </w:tcPr>
          <w:p w14:paraId="5CB4838E" w14:textId="270098D8" w:rsidR="00E54CCE" w:rsidRPr="00F57AD6" w:rsidRDefault="00E54CCE" w:rsidP="00EB2D1E">
            <w:pPr>
              <w:rPr>
                <w:sz w:val="16"/>
                <w:szCs w:val="16"/>
              </w:rPr>
            </w:pPr>
            <w:r w:rsidRPr="00F57AD6">
              <w:rPr>
                <w:sz w:val="16"/>
                <w:szCs w:val="16"/>
              </w:rPr>
              <w:t>Information should be identified in the FAADS PLUS files using the 'Record Type' field as follows</w:t>
            </w:r>
            <w:r w:rsidR="004A2964" w:rsidRPr="00F57AD6">
              <w:rPr>
                <w:sz w:val="16"/>
                <w:szCs w:val="16"/>
              </w:rPr>
              <w:t xml:space="preserve">: </w:t>
            </w:r>
            <w:r w:rsidRPr="00F57AD6">
              <w:rPr>
                <w:sz w:val="16"/>
                <w:szCs w:val="16"/>
              </w:rPr>
              <w:br/>
              <w:t>1 - County-level aggregate reporting (for payments to individuals and other amounts identifiable by a geographical unit</w:t>
            </w:r>
            <w:r w:rsidR="004A2964" w:rsidRPr="00F57AD6">
              <w:rPr>
                <w:sz w:val="16"/>
                <w:szCs w:val="16"/>
              </w:rPr>
              <w:t xml:space="preserve">) </w:t>
            </w:r>
            <w:r w:rsidRPr="00F57AD6">
              <w:rPr>
                <w:sz w:val="16"/>
                <w:szCs w:val="16"/>
              </w:rPr>
              <w:br/>
              <w:t>2- Normal transaction-level (action-by-action) reporting. These are non-aggregate records.</w:t>
            </w:r>
          </w:p>
        </w:tc>
        <w:tc>
          <w:tcPr>
            <w:tcW w:w="1777" w:type="pct"/>
          </w:tcPr>
          <w:p w14:paraId="1427C35E" w14:textId="0B0C3509" w:rsidR="00E54CCE" w:rsidRPr="00F57AD6" w:rsidRDefault="00E54CCE" w:rsidP="00EB2D1E">
            <w:pPr>
              <w:jc w:val="center"/>
              <w:rPr>
                <w:sz w:val="16"/>
                <w:szCs w:val="16"/>
              </w:rPr>
            </w:pPr>
            <w:r>
              <w:rPr>
                <w:sz w:val="16"/>
                <w:szCs w:val="16"/>
              </w:rPr>
              <w:t>Enumeration</w:t>
            </w:r>
            <w:r w:rsidRPr="00F57AD6">
              <w:rPr>
                <w:sz w:val="16"/>
                <w:szCs w:val="16"/>
              </w:rPr>
              <w:t>: recordTypeItemType</w:t>
            </w:r>
          </w:p>
        </w:tc>
      </w:tr>
      <w:tr w:rsidR="00E54CCE" w:rsidRPr="00F57AD6" w14:paraId="15402F9C" w14:textId="77777777" w:rsidTr="00401F04">
        <w:trPr>
          <w:cantSplit/>
        </w:trPr>
        <w:tc>
          <w:tcPr>
            <w:tcW w:w="1815" w:type="pct"/>
          </w:tcPr>
          <w:p w14:paraId="53D08E8F" w14:textId="77777777" w:rsidR="00E54CCE" w:rsidRPr="00F57AD6" w:rsidRDefault="00E54CCE" w:rsidP="00EB2D1E">
            <w:pPr>
              <w:rPr>
                <w:sz w:val="16"/>
                <w:szCs w:val="16"/>
              </w:rPr>
            </w:pPr>
            <w:r w:rsidRPr="00F57AD6">
              <w:rPr>
                <w:sz w:val="16"/>
                <w:szCs w:val="16"/>
              </w:rPr>
              <w:t>typeOfAction</w:t>
            </w:r>
          </w:p>
        </w:tc>
        <w:tc>
          <w:tcPr>
            <w:tcW w:w="1408" w:type="pct"/>
          </w:tcPr>
          <w:p w14:paraId="02F9E642" w14:textId="2796C31B" w:rsidR="00E54CCE" w:rsidRPr="00F57AD6" w:rsidRDefault="00E54CCE" w:rsidP="001B3F90">
            <w:pPr>
              <w:rPr>
                <w:sz w:val="16"/>
                <w:szCs w:val="16"/>
              </w:rPr>
            </w:pPr>
            <w:r w:rsidRPr="00F57AD6">
              <w:rPr>
                <w:sz w:val="16"/>
                <w:szCs w:val="16"/>
              </w:rPr>
              <w:t>The record should instead use the 'Type of Action' data element to identify the type of change to the award as follows:</w:t>
            </w:r>
            <w:r w:rsidRPr="00F57AD6">
              <w:rPr>
                <w:sz w:val="16"/>
                <w:szCs w:val="16"/>
              </w:rPr>
              <w:br/>
              <w:t>'B' - Continuation (funding in succeeding budget period which stemmed fr</w:t>
            </w:r>
            <w:r w:rsidR="001B3F90">
              <w:rPr>
                <w:sz w:val="16"/>
                <w:szCs w:val="16"/>
              </w:rPr>
              <w:t>o</w:t>
            </w:r>
            <w:r w:rsidRPr="00F57AD6">
              <w:rPr>
                <w:sz w:val="16"/>
                <w:szCs w:val="16"/>
              </w:rPr>
              <w:t>m prior agreement to fund amount of the current action)</w:t>
            </w:r>
            <w:r w:rsidRPr="00F57AD6">
              <w:rPr>
                <w:sz w:val="16"/>
                <w:szCs w:val="16"/>
              </w:rPr>
              <w:br/>
              <w:t xml:space="preserve">'C' - Revision (any change in Federal Government's financial obligation or contingent liability in existing assistance transaction amount of the change in funding; or any change in </w:t>
            </w:r>
            <w:r w:rsidR="004A2964" w:rsidRPr="00F57AD6">
              <w:rPr>
                <w:sz w:val="16"/>
                <w:szCs w:val="16"/>
              </w:rPr>
              <w:t>Recipient</w:t>
            </w:r>
            <w:r w:rsidRPr="00F57AD6">
              <w:rPr>
                <w:sz w:val="16"/>
                <w:szCs w:val="16"/>
              </w:rPr>
              <w:t xml:space="preserve"> Name, Recipient Address, Project Period or Project Scope</w:t>
            </w:r>
            <w:r w:rsidRPr="00F57AD6">
              <w:rPr>
                <w:sz w:val="16"/>
                <w:szCs w:val="16"/>
              </w:rPr>
              <w:br/>
              <w:t>'D' - Funding adjustment to completed project</w:t>
            </w:r>
          </w:p>
        </w:tc>
        <w:tc>
          <w:tcPr>
            <w:tcW w:w="1777" w:type="pct"/>
          </w:tcPr>
          <w:p w14:paraId="48033171" w14:textId="42E1861B" w:rsidR="00E54CCE" w:rsidRPr="00F57AD6" w:rsidRDefault="00E54CCE" w:rsidP="00EB2D1E">
            <w:pPr>
              <w:jc w:val="center"/>
              <w:rPr>
                <w:sz w:val="16"/>
                <w:szCs w:val="16"/>
              </w:rPr>
            </w:pPr>
            <w:r>
              <w:rPr>
                <w:sz w:val="16"/>
                <w:szCs w:val="16"/>
              </w:rPr>
              <w:t>E</w:t>
            </w:r>
            <w:r w:rsidRPr="00F57AD6">
              <w:rPr>
                <w:sz w:val="16"/>
                <w:szCs w:val="16"/>
              </w:rPr>
              <w:t>numeration: typeOfActionItemType</w:t>
            </w:r>
          </w:p>
        </w:tc>
      </w:tr>
      <w:tr w:rsidR="00E54CCE" w:rsidRPr="00F57AD6" w14:paraId="2C04F6A9" w14:textId="77777777" w:rsidTr="00401F04">
        <w:trPr>
          <w:cantSplit/>
        </w:trPr>
        <w:tc>
          <w:tcPr>
            <w:tcW w:w="1815" w:type="pct"/>
          </w:tcPr>
          <w:p w14:paraId="55FC8046" w14:textId="55777C9F" w:rsidR="00E54CCE" w:rsidRPr="00F57AD6" w:rsidRDefault="00E54CCE" w:rsidP="00EB2D1E">
            <w:pPr>
              <w:rPr>
                <w:sz w:val="16"/>
                <w:szCs w:val="16"/>
              </w:rPr>
            </w:pPr>
            <w:r w:rsidRPr="00F57AD6">
              <w:rPr>
                <w:sz w:val="16"/>
                <w:szCs w:val="16"/>
              </w:rPr>
              <w:lastRenderedPageBreak/>
              <w:t>typeOfTransactionCode</w:t>
            </w:r>
          </w:p>
        </w:tc>
        <w:tc>
          <w:tcPr>
            <w:tcW w:w="1408" w:type="pct"/>
          </w:tcPr>
          <w:p w14:paraId="52D1EB80" w14:textId="55E2EB7A" w:rsidR="00E54CCE" w:rsidRPr="00F57AD6" w:rsidRDefault="00E54CCE" w:rsidP="00EB2D1E">
            <w:pPr>
              <w:rPr>
                <w:sz w:val="16"/>
                <w:szCs w:val="16"/>
              </w:rPr>
            </w:pPr>
            <w:r w:rsidRPr="00F57AD6">
              <w:rPr>
                <w:sz w:val="16"/>
                <w:szCs w:val="16"/>
              </w:rPr>
              <w:t xml:space="preserve">Type of Assistance: The type of assistance provided by the award. </w:t>
            </w:r>
            <w:r w:rsidRPr="00F57AD6">
              <w:rPr>
                <w:sz w:val="16"/>
                <w:szCs w:val="16"/>
              </w:rPr>
              <w:br/>
              <w:t>(From FAADS user guide</w:t>
            </w:r>
            <w:r w:rsidR="004A2964" w:rsidRPr="00F57AD6">
              <w:rPr>
                <w:sz w:val="16"/>
                <w:szCs w:val="16"/>
              </w:rPr>
              <w:t xml:space="preserve">) </w:t>
            </w:r>
            <w:r w:rsidRPr="00F57AD6">
              <w:rPr>
                <w:sz w:val="16"/>
                <w:szCs w:val="16"/>
              </w:rPr>
              <w:br/>
              <w:t>02 = block grant (A</w:t>
            </w:r>
            <w:r w:rsidR="004A2964" w:rsidRPr="00F57AD6">
              <w:rPr>
                <w:sz w:val="16"/>
                <w:szCs w:val="16"/>
              </w:rPr>
              <w:t xml:space="preserve">) </w:t>
            </w:r>
            <w:r w:rsidRPr="00F57AD6">
              <w:rPr>
                <w:sz w:val="16"/>
                <w:szCs w:val="16"/>
              </w:rPr>
              <w:br/>
              <w:t>03 = formula grant (A</w:t>
            </w:r>
            <w:r w:rsidR="004A2964" w:rsidRPr="00F57AD6">
              <w:rPr>
                <w:sz w:val="16"/>
                <w:szCs w:val="16"/>
              </w:rPr>
              <w:t xml:space="preserve">) </w:t>
            </w:r>
            <w:r w:rsidRPr="00F57AD6">
              <w:rPr>
                <w:sz w:val="16"/>
                <w:szCs w:val="16"/>
              </w:rPr>
              <w:br/>
              <w:t>04 = project grant (B</w:t>
            </w:r>
            <w:r w:rsidR="004A2964" w:rsidRPr="00F57AD6">
              <w:rPr>
                <w:sz w:val="16"/>
                <w:szCs w:val="16"/>
              </w:rPr>
              <w:t xml:space="preserve">) </w:t>
            </w:r>
            <w:r w:rsidRPr="00F57AD6">
              <w:rPr>
                <w:sz w:val="16"/>
                <w:szCs w:val="16"/>
              </w:rPr>
              <w:br/>
              <w:t>05 = cooperative agreement (B</w:t>
            </w:r>
            <w:r w:rsidR="004A2964" w:rsidRPr="00F57AD6">
              <w:rPr>
                <w:sz w:val="16"/>
                <w:szCs w:val="16"/>
              </w:rPr>
              <w:t xml:space="preserve">) </w:t>
            </w:r>
            <w:r w:rsidRPr="00F57AD6">
              <w:rPr>
                <w:sz w:val="16"/>
                <w:szCs w:val="16"/>
              </w:rPr>
              <w:br/>
              <w:t>06 = direct payment for specified use, as a subsidy or other non-reimbursable direct financial aid (C</w:t>
            </w:r>
            <w:r w:rsidR="004A2964" w:rsidRPr="00F57AD6">
              <w:rPr>
                <w:sz w:val="16"/>
                <w:szCs w:val="16"/>
              </w:rPr>
              <w:t xml:space="preserve">) </w:t>
            </w:r>
            <w:r w:rsidRPr="00F57AD6">
              <w:rPr>
                <w:sz w:val="16"/>
                <w:szCs w:val="16"/>
              </w:rPr>
              <w:br/>
              <w:t>07 = direct loan (E</w:t>
            </w:r>
            <w:r w:rsidR="004A2964" w:rsidRPr="00F57AD6">
              <w:rPr>
                <w:sz w:val="16"/>
                <w:szCs w:val="16"/>
              </w:rPr>
              <w:t xml:space="preserve">) </w:t>
            </w:r>
            <w:r w:rsidRPr="00F57AD6">
              <w:rPr>
                <w:sz w:val="16"/>
                <w:szCs w:val="16"/>
              </w:rPr>
              <w:br/>
              <w:t>08 = guaranteed/insured loan (F</w:t>
            </w:r>
            <w:r w:rsidR="004A2964" w:rsidRPr="00F57AD6">
              <w:rPr>
                <w:sz w:val="16"/>
                <w:szCs w:val="16"/>
              </w:rPr>
              <w:t xml:space="preserve">) </w:t>
            </w:r>
            <w:r w:rsidRPr="00F57AD6">
              <w:rPr>
                <w:sz w:val="16"/>
                <w:szCs w:val="16"/>
              </w:rPr>
              <w:br/>
              <w:t>09 = insurance (G</w:t>
            </w:r>
            <w:r w:rsidR="004A2964" w:rsidRPr="00F57AD6">
              <w:rPr>
                <w:sz w:val="16"/>
                <w:szCs w:val="16"/>
              </w:rPr>
              <w:t xml:space="preserve">) </w:t>
            </w:r>
            <w:r w:rsidRPr="00F57AD6">
              <w:rPr>
                <w:sz w:val="16"/>
                <w:szCs w:val="16"/>
              </w:rPr>
              <w:br/>
              <w:t>10 = direct payment with unrestricted use (retirement, pension, veterans benefits, etc.) (D)</w:t>
            </w:r>
            <w:r w:rsidRPr="00F57AD6">
              <w:rPr>
                <w:sz w:val="16"/>
                <w:szCs w:val="16"/>
              </w:rPr>
              <w:br/>
              <w:t>11 = other reimbursable, contingent, intangible, or indirect financial assistance</w:t>
            </w:r>
          </w:p>
        </w:tc>
        <w:tc>
          <w:tcPr>
            <w:tcW w:w="1777" w:type="pct"/>
          </w:tcPr>
          <w:p w14:paraId="5A4460D2" w14:textId="077AE382" w:rsidR="00E54CCE" w:rsidRPr="00F57AD6" w:rsidRDefault="00E54CCE" w:rsidP="00EB2D1E">
            <w:pPr>
              <w:jc w:val="center"/>
              <w:rPr>
                <w:sz w:val="16"/>
                <w:szCs w:val="16"/>
              </w:rPr>
            </w:pPr>
            <w:r w:rsidRPr="00F57AD6">
              <w:rPr>
                <w:sz w:val="16"/>
                <w:szCs w:val="16"/>
              </w:rPr>
              <w:t>Enumeration: transactionCodeItemType</w:t>
            </w:r>
          </w:p>
        </w:tc>
      </w:tr>
      <w:tr w:rsidR="00E54CCE" w:rsidRPr="004F165D" w14:paraId="6F75D544" w14:textId="77777777" w:rsidTr="00401F04">
        <w:trPr>
          <w:cantSplit/>
        </w:trPr>
        <w:tc>
          <w:tcPr>
            <w:tcW w:w="1815" w:type="pct"/>
          </w:tcPr>
          <w:p w14:paraId="7239A67D" w14:textId="77777777" w:rsidR="00E54CCE" w:rsidRPr="004F165D" w:rsidRDefault="00E54CCE" w:rsidP="003938F3">
            <w:pPr>
              <w:rPr>
                <w:sz w:val="16"/>
                <w:szCs w:val="16"/>
              </w:rPr>
            </w:pPr>
            <w:bookmarkStart w:id="15" w:name="fundingActionObligation"/>
            <w:r w:rsidRPr="004F165D">
              <w:rPr>
                <w:sz w:val="16"/>
                <w:szCs w:val="16"/>
              </w:rPr>
              <w:t>fundingActionObligation</w:t>
            </w:r>
            <w:bookmarkEnd w:id="15"/>
          </w:p>
        </w:tc>
        <w:tc>
          <w:tcPr>
            <w:tcW w:w="1408" w:type="pct"/>
          </w:tcPr>
          <w:p w14:paraId="28B5044B" w14:textId="77777777" w:rsidR="00E54CCE" w:rsidRPr="004F165D" w:rsidRDefault="00E54CCE" w:rsidP="003938F3">
            <w:pPr>
              <w:rPr>
                <w:sz w:val="16"/>
                <w:szCs w:val="16"/>
              </w:rPr>
            </w:pPr>
            <w:r w:rsidRPr="004F165D">
              <w:rPr>
                <w:sz w:val="16"/>
                <w:szCs w:val="16"/>
              </w:rPr>
              <w:t>The federal funding amount being obligated or deobligated by the action (represented in U.S. dollars).</w:t>
            </w:r>
          </w:p>
        </w:tc>
        <w:tc>
          <w:tcPr>
            <w:tcW w:w="1777" w:type="pct"/>
          </w:tcPr>
          <w:p w14:paraId="437286E4" w14:textId="77777777" w:rsidR="00E54CCE" w:rsidRPr="004F165D" w:rsidRDefault="00E54CCE" w:rsidP="003938F3">
            <w:pPr>
              <w:jc w:val="center"/>
              <w:rPr>
                <w:sz w:val="16"/>
                <w:szCs w:val="16"/>
              </w:rPr>
            </w:pPr>
            <w:r w:rsidRPr="004F165D">
              <w:rPr>
                <w:sz w:val="16"/>
                <w:szCs w:val="16"/>
              </w:rPr>
              <w:t>Simple: amountItemType</w:t>
            </w:r>
          </w:p>
        </w:tc>
      </w:tr>
      <w:tr w:rsidR="00E54CCE" w:rsidRPr="00F57AD6" w14:paraId="77C93E0C" w14:textId="77777777" w:rsidTr="00401F04">
        <w:trPr>
          <w:cantSplit/>
        </w:trPr>
        <w:tc>
          <w:tcPr>
            <w:tcW w:w="1815" w:type="pct"/>
          </w:tcPr>
          <w:p w14:paraId="259FA415" w14:textId="77777777" w:rsidR="00E54CCE" w:rsidRPr="00F57AD6" w:rsidRDefault="00E54CCE" w:rsidP="003938F3">
            <w:pPr>
              <w:rPr>
                <w:sz w:val="16"/>
                <w:szCs w:val="16"/>
              </w:rPr>
            </w:pPr>
            <w:r w:rsidRPr="00F57AD6">
              <w:rPr>
                <w:sz w:val="16"/>
                <w:szCs w:val="16"/>
              </w:rPr>
              <w:t>businessType</w:t>
            </w:r>
          </w:p>
        </w:tc>
        <w:tc>
          <w:tcPr>
            <w:tcW w:w="1408" w:type="pct"/>
          </w:tcPr>
          <w:p w14:paraId="78667066" w14:textId="77777777" w:rsidR="00E54CCE" w:rsidRPr="00F57AD6" w:rsidRDefault="00E54CCE" w:rsidP="003938F3">
            <w:pPr>
              <w:rPr>
                <w:sz w:val="16"/>
                <w:szCs w:val="16"/>
              </w:rPr>
            </w:pPr>
            <w:r w:rsidRPr="00F57AD6">
              <w:rPr>
                <w:sz w:val="16"/>
                <w:szCs w:val="16"/>
              </w:rPr>
              <w:t>Two-position numeric code which depicts the type of recipient or borrower.</w:t>
            </w:r>
            <w:r w:rsidRPr="00F57AD6">
              <w:rPr>
                <w:sz w:val="16"/>
                <w:szCs w:val="16"/>
              </w:rPr>
              <w:br/>
              <w:t>Government codes:</w:t>
            </w:r>
            <w:r w:rsidRPr="00F57AD6">
              <w:rPr>
                <w:sz w:val="16"/>
                <w:szCs w:val="16"/>
              </w:rPr>
              <w:br/>
              <w:t>00 = State government</w:t>
            </w:r>
            <w:r w:rsidRPr="00F57AD6">
              <w:rPr>
                <w:sz w:val="16"/>
                <w:szCs w:val="16"/>
              </w:rPr>
              <w:br/>
              <w:t>01 = county government</w:t>
            </w:r>
            <w:r w:rsidRPr="00F57AD6">
              <w:rPr>
                <w:sz w:val="16"/>
                <w:szCs w:val="16"/>
              </w:rPr>
              <w:br/>
              <w:t>02 = city or township government</w:t>
            </w:r>
            <w:r w:rsidRPr="00F57AD6">
              <w:rPr>
                <w:sz w:val="16"/>
                <w:szCs w:val="16"/>
              </w:rPr>
              <w:br/>
              <w:t>04 = special district government</w:t>
            </w:r>
            <w:r w:rsidRPr="00F57AD6">
              <w:rPr>
                <w:sz w:val="16"/>
                <w:szCs w:val="16"/>
              </w:rPr>
              <w:br/>
              <w:t>05 = independent school district</w:t>
            </w:r>
            <w:r w:rsidRPr="00F57AD6">
              <w:rPr>
                <w:sz w:val="16"/>
                <w:szCs w:val="16"/>
              </w:rPr>
              <w:br/>
              <w:t>06 = State controlled institution of higher education Nonprofit agencies:</w:t>
            </w:r>
            <w:r w:rsidRPr="00F57AD6">
              <w:rPr>
                <w:sz w:val="16"/>
                <w:szCs w:val="16"/>
              </w:rPr>
              <w:br/>
              <w:t>11 = Indian tribe</w:t>
            </w:r>
            <w:r w:rsidRPr="00F57AD6">
              <w:rPr>
                <w:sz w:val="16"/>
                <w:szCs w:val="16"/>
              </w:rPr>
              <w:br/>
              <w:t>12 = other nonprofit</w:t>
            </w:r>
            <w:r w:rsidRPr="00F57AD6">
              <w:rPr>
                <w:sz w:val="16"/>
                <w:szCs w:val="16"/>
              </w:rPr>
              <w:br/>
              <w:t>Private:</w:t>
            </w:r>
            <w:r w:rsidRPr="00F57AD6">
              <w:rPr>
                <w:sz w:val="16"/>
                <w:szCs w:val="16"/>
              </w:rPr>
              <w:br/>
              <w:t>20 = private higher education</w:t>
            </w:r>
            <w:r w:rsidRPr="00F57AD6">
              <w:rPr>
                <w:sz w:val="16"/>
                <w:szCs w:val="16"/>
              </w:rPr>
              <w:br/>
              <w:t>21 = individual</w:t>
            </w:r>
            <w:r w:rsidRPr="00F57AD6">
              <w:rPr>
                <w:sz w:val="16"/>
                <w:szCs w:val="16"/>
              </w:rPr>
              <w:br/>
              <w:t>22 = profit organization</w:t>
            </w:r>
            <w:r w:rsidRPr="00F57AD6">
              <w:rPr>
                <w:sz w:val="16"/>
                <w:szCs w:val="16"/>
              </w:rPr>
              <w:br/>
              <w:t>23 = small business</w:t>
            </w:r>
            <w:r w:rsidRPr="00F57AD6">
              <w:rPr>
                <w:sz w:val="16"/>
                <w:szCs w:val="16"/>
              </w:rPr>
              <w:br/>
              <w:t>25 = all other</w:t>
            </w:r>
          </w:p>
        </w:tc>
        <w:tc>
          <w:tcPr>
            <w:tcW w:w="1777" w:type="pct"/>
          </w:tcPr>
          <w:p w14:paraId="0CF2F0CB" w14:textId="3FBE54F5" w:rsidR="00E54CCE" w:rsidRPr="00F57AD6" w:rsidRDefault="00E54CCE" w:rsidP="00F5690E">
            <w:pPr>
              <w:jc w:val="center"/>
              <w:rPr>
                <w:sz w:val="16"/>
                <w:szCs w:val="16"/>
              </w:rPr>
            </w:pPr>
            <w:r w:rsidRPr="00F57AD6">
              <w:rPr>
                <w:sz w:val="16"/>
                <w:szCs w:val="16"/>
              </w:rPr>
              <w:t xml:space="preserve">Enumeration: </w:t>
            </w:r>
            <w:r>
              <w:rPr>
                <w:sz w:val="16"/>
                <w:szCs w:val="16"/>
              </w:rPr>
              <w:t>businessTypeItem</w:t>
            </w:r>
            <w:r w:rsidRPr="00F57AD6">
              <w:rPr>
                <w:sz w:val="16"/>
                <w:szCs w:val="16"/>
              </w:rPr>
              <w:t>Type</w:t>
            </w:r>
          </w:p>
        </w:tc>
      </w:tr>
      <w:tr w:rsidR="00E54CCE" w:rsidRPr="00F57AD6" w14:paraId="67716F1A" w14:textId="77777777" w:rsidTr="00401F04">
        <w:trPr>
          <w:cantSplit/>
        </w:trPr>
        <w:tc>
          <w:tcPr>
            <w:tcW w:w="1815" w:type="pct"/>
          </w:tcPr>
          <w:p w14:paraId="7E5E42F9" w14:textId="77777777" w:rsidR="00E54CCE" w:rsidRPr="00F57AD6" w:rsidRDefault="00E54CCE" w:rsidP="003938F3">
            <w:pPr>
              <w:rPr>
                <w:sz w:val="16"/>
                <w:szCs w:val="16"/>
              </w:rPr>
            </w:pPr>
            <w:r w:rsidRPr="00F57AD6">
              <w:rPr>
                <w:sz w:val="16"/>
                <w:szCs w:val="16"/>
              </w:rPr>
              <w:t>awardeeLegalBusinessName</w:t>
            </w:r>
          </w:p>
        </w:tc>
        <w:tc>
          <w:tcPr>
            <w:tcW w:w="1408" w:type="pct"/>
          </w:tcPr>
          <w:p w14:paraId="013C4AF7" w14:textId="77777777" w:rsidR="00E54CCE" w:rsidRPr="00F57AD6" w:rsidRDefault="00E54CCE" w:rsidP="003938F3">
            <w:pPr>
              <w:rPr>
                <w:sz w:val="16"/>
                <w:szCs w:val="16"/>
              </w:rPr>
            </w:pPr>
            <w:r w:rsidRPr="00F57AD6">
              <w:rPr>
                <w:sz w:val="16"/>
                <w:szCs w:val="16"/>
              </w:rPr>
              <w:t>The name of the awardee that relates to the Awardee DUNS Number.  For U.S. based companies, this also normally relates to the name on incorporation documents filed with the individual states (when this is required).</w:t>
            </w:r>
          </w:p>
        </w:tc>
        <w:tc>
          <w:tcPr>
            <w:tcW w:w="1777" w:type="pct"/>
          </w:tcPr>
          <w:p w14:paraId="011486A1" w14:textId="77777777" w:rsidR="00E54CCE" w:rsidRPr="00F57AD6" w:rsidRDefault="00E54CCE" w:rsidP="003938F3">
            <w:pPr>
              <w:jc w:val="center"/>
              <w:rPr>
                <w:sz w:val="16"/>
                <w:szCs w:val="16"/>
              </w:rPr>
            </w:pPr>
            <w:r w:rsidRPr="00F57AD6">
              <w:rPr>
                <w:sz w:val="16"/>
                <w:szCs w:val="16"/>
              </w:rPr>
              <w:t>Simple: stringItemType</w:t>
            </w:r>
          </w:p>
        </w:tc>
      </w:tr>
      <w:tr w:rsidR="00E54CCE" w:rsidRPr="00F57AD6" w14:paraId="3311FDA7" w14:textId="77777777" w:rsidTr="00401F04">
        <w:trPr>
          <w:cantSplit/>
        </w:trPr>
        <w:tc>
          <w:tcPr>
            <w:tcW w:w="1815" w:type="pct"/>
          </w:tcPr>
          <w:p w14:paraId="05C01482" w14:textId="5B4865CB" w:rsidR="00E54CCE" w:rsidRPr="00F57AD6" w:rsidRDefault="00E54CCE" w:rsidP="003938F3">
            <w:pPr>
              <w:rPr>
                <w:sz w:val="16"/>
                <w:szCs w:val="16"/>
              </w:rPr>
            </w:pPr>
            <w:r>
              <w:rPr>
                <w:sz w:val="16"/>
                <w:szCs w:val="16"/>
              </w:rPr>
              <w:t>ultimateParentUniqueIdentifier</w:t>
            </w:r>
          </w:p>
        </w:tc>
        <w:tc>
          <w:tcPr>
            <w:tcW w:w="1408" w:type="pct"/>
          </w:tcPr>
          <w:p w14:paraId="34DF745A" w14:textId="77777777" w:rsidR="00E54CCE" w:rsidRPr="00F57AD6" w:rsidRDefault="00E54CCE" w:rsidP="003938F3">
            <w:pPr>
              <w:rPr>
                <w:sz w:val="16"/>
                <w:szCs w:val="16"/>
              </w:rPr>
            </w:pPr>
            <w:r w:rsidRPr="00F57AD6">
              <w:rPr>
                <w:sz w:val="16"/>
                <w:szCs w:val="16"/>
              </w:rPr>
              <w:t>9-digit number assigned by Dun &amp; Bradstreet, Inc. (D&amp;B) that uniquely identifies the global parent (as determined by D&amp;B) related to the Awardee DUNS Number</w:t>
            </w:r>
          </w:p>
        </w:tc>
        <w:tc>
          <w:tcPr>
            <w:tcW w:w="1777" w:type="pct"/>
          </w:tcPr>
          <w:p w14:paraId="7B7F7237" w14:textId="7C37B195" w:rsidR="00E54CCE" w:rsidRPr="00F57AD6" w:rsidRDefault="00E54CCE" w:rsidP="003938F3">
            <w:pPr>
              <w:jc w:val="center"/>
              <w:rPr>
                <w:sz w:val="16"/>
                <w:szCs w:val="16"/>
              </w:rPr>
            </w:pPr>
            <w:r>
              <w:rPr>
                <w:sz w:val="16"/>
                <w:szCs w:val="16"/>
              </w:rPr>
              <w:t>Simple</w:t>
            </w:r>
            <w:r w:rsidRPr="00F57AD6">
              <w:rPr>
                <w:sz w:val="16"/>
                <w:szCs w:val="16"/>
              </w:rPr>
              <w:t>: integerItemType</w:t>
            </w:r>
          </w:p>
        </w:tc>
      </w:tr>
      <w:tr w:rsidR="00E54CCE" w:rsidRPr="00F57AD6" w14:paraId="444FCA16" w14:textId="77777777" w:rsidTr="00401F04">
        <w:trPr>
          <w:cantSplit/>
        </w:trPr>
        <w:tc>
          <w:tcPr>
            <w:tcW w:w="1815" w:type="pct"/>
          </w:tcPr>
          <w:p w14:paraId="543CC1A3" w14:textId="77777777" w:rsidR="00E54CCE" w:rsidRPr="00F57AD6" w:rsidRDefault="00E54CCE" w:rsidP="003938F3">
            <w:pPr>
              <w:rPr>
                <w:sz w:val="16"/>
                <w:szCs w:val="16"/>
              </w:rPr>
            </w:pPr>
            <w:r w:rsidRPr="00F57AD6">
              <w:rPr>
                <w:sz w:val="16"/>
                <w:szCs w:val="16"/>
              </w:rPr>
              <w:t>awardeeUniqueIdentifier</w:t>
            </w:r>
          </w:p>
        </w:tc>
        <w:tc>
          <w:tcPr>
            <w:tcW w:w="1408" w:type="pct"/>
          </w:tcPr>
          <w:p w14:paraId="39DD7F7A" w14:textId="77777777" w:rsidR="00E54CCE" w:rsidRPr="00F57AD6" w:rsidRDefault="00E54CCE" w:rsidP="003938F3">
            <w:pPr>
              <w:rPr>
                <w:sz w:val="16"/>
                <w:szCs w:val="16"/>
              </w:rPr>
            </w:pPr>
            <w:r w:rsidRPr="00F57AD6">
              <w:rPr>
                <w:sz w:val="16"/>
                <w:szCs w:val="16"/>
              </w:rPr>
              <w:t>9-digit number assigned by Dun &amp; Bradstreet, Inc. (D&amp;B) to identify unique business entities, which is used as the identification number for Federal Awardees</w:t>
            </w:r>
          </w:p>
        </w:tc>
        <w:tc>
          <w:tcPr>
            <w:tcW w:w="1777" w:type="pct"/>
          </w:tcPr>
          <w:p w14:paraId="01704F6E" w14:textId="6BA29678" w:rsidR="00E54CCE" w:rsidRPr="00F57AD6" w:rsidRDefault="00E54CCE" w:rsidP="003938F3">
            <w:pPr>
              <w:jc w:val="center"/>
              <w:rPr>
                <w:sz w:val="16"/>
                <w:szCs w:val="16"/>
              </w:rPr>
            </w:pPr>
            <w:r>
              <w:rPr>
                <w:sz w:val="16"/>
                <w:szCs w:val="16"/>
              </w:rPr>
              <w:t>Simple</w:t>
            </w:r>
            <w:r w:rsidRPr="00F57AD6">
              <w:rPr>
                <w:sz w:val="16"/>
                <w:szCs w:val="16"/>
              </w:rPr>
              <w:t>: integerItemType</w:t>
            </w:r>
          </w:p>
        </w:tc>
      </w:tr>
      <w:tr w:rsidR="00E54CCE" w:rsidRPr="00F57AD6" w14:paraId="6481C2B0" w14:textId="77777777" w:rsidTr="00401F04">
        <w:trPr>
          <w:cantSplit/>
        </w:trPr>
        <w:tc>
          <w:tcPr>
            <w:tcW w:w="1815" w:type="pct"/>
          </w:tcPr>
          <w:p w14:paraId="440894A5" w14:textId="77777777" w:rsidR="00E54CCE" w:rsidRPr="00F57AD6" w:rsidRDefault="00E54CCE" w:rsidP="003938F3">
            <w:pPr>
              <w:rPr>
                <w:sz w:val="16"/>
                <w:szCs w:val="16"/>
              </w:rPr>
            </w:pPr>
            <w:r w:rsidRPr="00F57AD6">
              <w:rPr>
                <w:sz w:val="16"/>
                <w:szCs w:val="16"/>
              </w:rPr>
              <w:lastRenderedPageBreak/>
              <w:t>awardeeUniqueIdentifierSupplemental</w:t>
            </w:r>
          </w:p>
        </w:tc>
        <w:tc>
          <w:tcPr>
            <w:tcW w:w="1408" w:type="pct"/>
          </w:tcPr>
          <w:p w14:paraId="183B51F0" w14:textId="77777777" w:rsidR="00E54CCE" w:rsidRPr="00F57AD6" w:rsidRDefault="00E54CCE" w:rsidP="003938F3">
            <w:pPr>
              <w:rPr>
                <w:sz w:val="16"/>
                <w:szCs w:val="16"/>
              </w:rPr>
            </w:pPr>
            <w:r w:rsidRPr="00F57AD6">
              <w:rPr>
                <w:sz w:val="16"/>
                <w:szCs w:val="16"/>
              </w:rPr>
              <w:t>DUNS number assigned by D&amp;B plus a 4-character suffix that may be assigned by a business concern.  (D&amp;B has no affiliation with this 4-character suffix.)  This 4-character suffix may be assigned at the discretion of the business concern to establish additional SAM records for identifying alternative electronic funds transfer (EFT) accounts for the same concern.</w:t>
            </w:r>
          </w:p>
        </w:tc>
        <w:tc>
          <w:tcPr>
            <w:tcW w:w="1777" w:type="pct"/>
          </w:tcPr>
          <w:p w14:paraId="36C32F6B" w14:textId="0117BB43" w:rsidR="00E54CCE" w:rsidRPr="00F57AD6" w:rsidRDefault="00E54CCE" w:rsidP="003938F3">
            <w:pPr>
              <w:jc w:val="center"/>
              <w:rPr>
                <w:sz w:val="16"/>
                <w:szCs w:val="16"/>
              </w:rPr>
            </w:pPr>
            <w:r>
              <w:rPr>
                <w:sz w:val="16"/>
                <w:szCs w:val="16"/>
              </w:rPr>
              <w:t>Simple</w:t>
            </w:r>
            <w:r w:rsidRPr="00F57AD6">
              <w:rPr>
                <w:sz w:val="16"/>
                <w:szCs w:val="16"/>
              </w:rPr>
              <w:t>: stringItemType</w:t>
            </w:r>
          </w:p>
        </w:tc>
      </w:tr>
      <w:tr w:rsidR="00E54CCE" w:rsidRPr="00F57AD6" w14:paraId="3A6CD771" w14:textId="77777777" w:rsidTr="00401F04">
        <w:trPr>
          <w:cantSplit/>
        </w:trPr>
        <w:tc>
          <w:tcPr>
            <w:tcW w:w="1815" w:type="pct"/>
          </w:tcPr>
          <w:p w14:paraId="21F7909C" w14:textId="292F7DD2" w:rsidR="00E54CCE" w:rsidRPr="00F57AD6" w:rsidRDefault="00E54CCE" w:rsidP="003938F3">
            <w:pPr>
              <w:rPr>
                <w:sz w:val="16"/>
                <w:szCs w:val="16"/>
              </w:rPr>
            </w:pPr>
            <w:r>
              <w:rPr>
                <w:rFonts w:cs="Calibri"/>
                <w:color w:val="000000"/>
                <w:sz w:val="16"/>
                <w:szCs w:val="16"/>
              </w:rPr>
              <w:t>ultimate</w:t>
            </w:r>
            <w:r w:rsidRPr="00F57AD6">
              <w:rPr>
                <w:rFonts w:cs="Calibri"/>
                <w:color w:val="000000"/>
                <w:sz w:val="16"/>
                <w:szCs w:val="16"/>
              </w:rPr>
              <w:t>ParentLegalBusinessName</w:t>
            </w:r>
          </w:p>
        </w:tc>
        <w:tc>
          <w:tcPr>
            <w:tcW w:w="1408" w:type="pct"/>
          </w:tcPr>
          <w:p w14:paraId="317366C5" w14:textId="77777777" w:rsidR="00E54CCE" w:rsidRPr="00F57AD6" w:rsidRDefault="00E54CCE" w:rsidP="003938F3">
            <w:pPr>
              <w:rPr>
                <w:sz w:val="16"/>
                <w:szCs w:val="16"/>
              </w:rPr>
            </w:pPr>
            <w:r w:rsidRPr="00F57AD6">
              <w:rPr>
                <w:sz w:val="16"/>
                <w:szCs w:val="16"/>
              </w:rPr>
              <w:t>The name of the global parent of the awardee that relates to the Global Parent DUNS Number.</w:t>
            </w:r>
          </w:p>
        </w:tc>
        <w:tc>
          <w:tcPr>
            <w:tcW w:w="1777" w:type="pct"/>
          </w:tcPr>
          <w:p w14:paraId="333A72F4" w14:textId="77777777" w:rsidR="00E54CCE" w:rsidRPr="00F57AD6" w:rsidRDefault="00E54CCE" w:rsidP="003938F3">
            <w:pPr>
              <w:jc w:val="center"/>
              <w:rPr>
                <w:sz w:val="16"/>
                <w:szCs w:val="16"/>
              </w:rPr>
            </w:pPr>
            <w:r w:rsidRPr="00F57AD6">
              <w:rPr>
                <w:sz w:val="16"/>
                <w:szCs w:val="16"/>
              </w:rPr>
              <w:t>Simple: stringItemType</w:t>
            </w:r>
          </w:p>
        </w:tc>
      </w:tr>
      <w:tr w:rsidR="00E54CCE" w:rsidRPr="00F57AD6" w14:paraId="124CB09B" w14:textId="77777777" w:rsidTr="00401F04">
        <w:trPr>
          <w:cantSplit/>
        </w:trPr>
        <w:tc>
          <w:tcPr>
            <w:tcW w:w="1815" w:type="pct"/>
          </w:tcPr>
          <w:p w14:paraId="7C91CDA2" w14:textId="77777777" w:rsidR="00E54CCE" w:rsidRPr="00F57AD6" w:rsidRDefault="00B47BC9" w:rsidP="003938F3">
            <w:pPr>
              <w:rPr>
                <w:rFonts w:cs="Calibri"/>
                <w:color w:val="000000"/>
                <w:sz w:val="16"/>
                <w:szCs w:val="16"/>
              </w:rPr>
            </w:pPr>
            <w:hyperlink w:anchor="_address" w:history="1">
              <w:r w:rsidR="00E54CCE" w:rsidRPr="00F57AD6">
                <w:rPr>
                  <w:rStyle w:val="Hyperlink"/>
                  <w:rFonts w:cs="Calibri"/>
                  <w:sz w:val="16"/>
                  <w:szCs w:val="16"/>
                </w:rPr>
                <w:t>awardeeAddress</w:t>
              </w:r>
            </w:hyperlink>
          </w:p>
        </w:tc>
        <w:tc>
          <w:tcPr>
            <w:tcW w:w="1408" w:type="pct"/>
          </w:tcPr>
          <w:p w14:paraId="008AB9EA" w14:textId="317D3E17" w:rsidR="00E54CCE" w:rsidRPr="00F57AD6" w:rsidRDefault="00F93616" w:rsidP="00F273B1">
            <w:pPr>
              <w:rPr>
                <w:sz w:val="16"/>
                <w:szCs w:val="16"/>
              </w:rPr>
            </w:pPr>
            <w:r>
              <w:rPr>
                <w:sz w:val="16"/>
                <w:szCs w:val="16"/>
              </w:rPr>
              <w:t xml:space="preserve">Represents the common concept of an awardee </w:t>
            </w:r>
            <w:r w:rsidR="00F273B1">
              <w:rPr>
                <w:sz w:val="16"/>
                <w:szCs w:val="16"/>
              </w:rPr>
              <w:t>legal business address.</w:t>
            </w:r>
          </w:p>
        </w:tc>
        <w:tc>
          <w:tcPr>
            <w:tcW w:w="1777" w:type="pct"/>
          </w:tcPr>
          <w:p w14:paraId="650AF56F" w14:textId="77777777" w:rsidR="00E54CCE" w:rsidRPr="00F57AD6" w:rsidRDefault="00E54CCE" w:rsidP="003938F3">
            <w:pPr>
              <w:jc w:val="center"/>
              <w:rPr>
                <w:sz w:val="16"/>
                <w:szCs w:val="16"/>
              </w:rPr>
            </w:pPr>
            <w:r w:rsidRPr="00F57AD6">
              <w:rPr>
                <w:sz w:val="16"/>
                <w:szCs w:val="16"/>
              </w:rPr>
              <w:t>Complex: addressComplexType</w:t>
            </w:r>
          </w:p>
        </w:tc>
      </w:tr>
      <w:tr w:rsidR="00E54CCE" w:rsidRPr="00F57AD6" w14:paraId="4028AE29" w14:textId="77777777" w:rsidTr="00401F04">
        <w:trPr>
          <w:cantSplit/>
        </w:trPr>
        <w:tc>
          <w:tcPr>
            <w:tcW w:w="1815" w:type="pct"/>
          </w:tcPr>
          <w:p w14:paraId="521D585F" w14:textId="77777777" w:rsidR="00E54CCE" w:rsidRPr="00F57AD6" w:rsidRDefault="00E54CCE" w:rsidP="003938F3">
            <w:pPr>
              <w:rPr>
                <w:sz w:val="16"/>
                <w:szCs w:val="16"/>
              </w:rPr>
            </w:pPr>
            <w:r>
              <w:rPr>
                <w:sz w:val="16"/>
                <w:szCs w:val="16"/>
              </w:rPr>
              <w:t>periodOfPerformance</w:t>
            </w:r>
            <w:r w:rsidRPr="00F57AD6">
              <w:rPr>
                <w:sz w:val="16"/>
                <w:szCs w:val="16"/>
              </w:rPr>
              <w:t>StartDate</w:t>
            </w:r>
          </w:p>
        </w:tc>
        <w:tc>
          <w:tcPr>
            <w:tcW w:w="1408" w:type="pct"/>
          </w:tcPr>
          <w:p w14:paraId="4AD42414" w14:textId="77777777" w:rsidR="00E54CCE" w:rsidRPr="00F57AD6" w:rsidRDefault="00E54CCE" w:rsidP="003938F3">
            <w:pPr>
              <w:rPr>
                <w:sz w:val="16"/>
                <w:szCs w:val="16"/>
              </w:rPr>
            </w:pPr>
            <w:r w:rsidRPr="00F57AD6">
              <w:rPr>
                <w:sz w:val="16"/>
                <w:szCs w:val="16"/>
              </w:rPr>
              <w:t>The date on which, for the award referred to by the action being reported, awardee effort begins or the award is otherwise effective.</w:t>
            </w:r>
          </w:p>
        </w:tc>
        <w:tc>
          <w:tcPr>
            <w:tcW w:w="1777" w:type="pct"/>
          </w:tcPr>
          <w:p w14:paraId="4778FEDD" w14:textId="77777777" w:rsidR="00E54CCE" w:rsidRPr="00F57AD6" w:rsidRDefault="00E54CCE" w:rsidP="003938F3">
            <w:pPr>
              <w:jc w:val="center"/>
              <w:rPr>
                <w:sz w:val="16"/>
                <w:szCs w:val="16"/>
              </w:rPr>
            </w:pPr>
            <w:r w:rsidRPr="00F57AD6">
              <w:rPr>
                <w:sz w:val="16"/>
                <w:szCs w:val="16"/>
              </w:rPr>
              <w:t xml:space="preserve">Simple: </w:t>
            </w:r>
            <w:r>
              <w:rPr>
                <w:sz w:val="16"/>
                <w:szCs w:val="16"/>
              </w:rPr>
              <w:t>dateItemType</w:t>
            </w:r>
          </w:p>
        </w:tc>
      </w:tr>
      <w:tr w:rsidR="00E54CCE" w:rsidRPr="00F57AD6" w14:paraId="660CEC44" w14:textId="77777777" w:rsidTr="00401F04">
        <w:trPr>
          <w:cantSplit/>
        </w:trPr>
        <w:tc>
          <w:tcPr>
            <w:tcW w:w="1815" w:type="pct"/>
          </w:tcPr>
          <w:p w14:paraId="73AE352E" w14:textId="77777777" w:rsidR="00E54CCE" w:rsidRPr="00F57AD6" w:rsidRDefault="00E54CCE" w:rsidP="003938F3">
            <w:pPr>
              <w:rPr>
                <w:sz w:val="16"/>
                <w:szCs w:val="16"/>
              </w:rPr>
            </w:pPr>
            <w:r>
              <w:rPr>
                <w:sz w:val="16"/>
                <w:szCs w:val="16"/>
              </w:rPr>
              <w:t>periodOfPerformanceA</w:t>
            </w:r>
            <w:r w:rsidRPr="00F57AD6">
              <w:rPr>
                <w:sz w:val="16"/>
                <w:szCs w:val="16"/>
              </w:rPr>
              <w:t>ctionDate</w:t>
            </w:r>
          </w:p>
        </w:tc>
        <w:tc>
          <w:tcPr>
            <w:tcW w:w="1408" w:type="pct"/>
          </w:tcPr>
          <w:p w14:paraId="7D3B2130" w14:textId="77777777" w:rsidR="00E54CCE" w:rsidRPr="00F57AD6" w:rsidRDefault="00E54CCE" w:rsidP="003938F3">
            <w:pPr>
              <w:rPr>
                <w:sz w:val="16"/>
                <w:szCs w:val="16"/>
              </w:rPr>
            </w:pPr>
            <w:r w:rsidRPr="00F57AD6">
              <w:rPr>
                <w:sz w:val="16"/>
                <w:szCs w:val="16"/>
              </w:rPr>
              <w:t>The date the action being reported was issued / signed by the government or a binding agreement was reached.</w:t>
            </w:r>
          </w:p>
        </w:tc>
        <w:tc>
          <w:tcPr>
            <w:tcW w:w="1777" w:type="pct"/>
          </w:tcPr>
          <w:p w14:paraId="60753BD3" w14:textId="77777777" w:rsidR="00E54CCE" w:rsidRPr="00F57AD6" w:rsidRDefault="00E54CCE" w:rsidP="003938F3">
            <w:pPr>
              <w:jc w:val="center"/>
              <w:rPr>
                <w:sz w:val="16"/>
                <w:szCs w:val="16"/>
              </w:rPr>
            </w:pPr>
            <w:r w:rsidRPr="005112C7">
              <w:rPr>
                <w:sz w:val="16"/>
                <w:szCs w:val="16"/>
              </w:rPr>
              <w:t>Simple: dateItemType</w:t>
            </w:r>
          </w:p>
        </w:tc>
      </w:tr>
      <w:tr w:rsidR="00E54CCE" w:rsidRPr="00F57AD6" w14:paraId="18CD3F7B" w14:textId="77777777" w:rsidTr="00401F04">
        <w:trPr>
          <w:cantSplit/>
        </w:trPr>
        <w:tc>
          <w:tcPr>
            <w:tcW w:w="1815" w:type="pct"/>
          </w:tcPr>
          <w:p w14:paraId="18D0D262" w14:textId="77777777" w:rsidR="00E54CCE" w:rsidRPr="00F57AD6" w:rsidRDefault="00E54CCE" w:rsidP="003938F3">
            <w:pPr>
              <w:rPr>
                <w:sz w:val="16"/>
                <w:szCs w:val="16"/>
              </w:rPr>
            </w:pPr>
            <w:r>
              <w:rPr>
                <w:sz w:val="16"/>
                <w:szCs w:val="16"/>
              </w:rPr>
              <w:t>periodOfPerformance</w:t>
            </w:r>
            <w:r w:rsidRPr="00F57AD6">
              <w:rPr>
                <w:sz w:val="16"/>
                <w:szCs w:val="16"/>
              </w:rPr>
              <w:t>CurrentEndDate</w:t>
            </w:r>
          </w:p>
        </w:tc>
        <w:tc>
          <w:tcPr>
            <w:tcW w:w="1408" w:type="pct"/>
          </w:tcPr>
          <w:p w14:paraId="1E23BFBD" w14:textId="77777777" w:rsidR="00E54CCE" w:rsidRPr="00F57AD6" w:rsidRDefault="00E54CCE" w:rsidP="003938F3">
            <w:pPr>
              <w:rPr>
                <w:sz w:val="16"/>
                <w:szCs w:val="16"/>
              </w:rPr>
            </w:pPr>
            <w:r w:rsidRPr="00F57AD6">
              <w:rPr>
                <w:sz w:val="16"/>
                <w:szCs w:val="16"/>
              </w:rPr>
              <w:t>The current date on which, for the award referred to by the action being reported, awardee effort completes or the award is otherwise ended.  Administrative actions related to this award may continue to occur after this date.  This date does not apply to indefinite delivery vehicles under which definitive orders may be awarded.</w:t>
            </w:r>
          </w:p>
        </w:tc>
        <w:tc>
          <w:tcPr>
            <w:tcW w:w="1777" w:type="pct"/>
          </w:tcPr>
          <w:p w14:paraId="5C7F69BC" w14:textId="77777777" w:rsidR="00E54CCE" w:rsidRPr="00F57AD6" w:rsidRDefault="00E54CCE" w:rsidP="003938F3">
            <w:pPr>
              <w:jc w:val="center"/>
              <w:rPr>
                <w:sz w:val="16"/>
                <w:szCs w:val="16"/>
              </w:rPr>
            </w:pPr>
            <w:r w:rsidRPr="005112C7">
              <w:rPr>
                <w:sz w:val="16"/>
                <w:szCs w:val="16"/>
              </w:rPr>
              <w:t>Simple: dateItemType</w:t>
            </w:r>
          </w:p>
        </w:tc>
      </w:tr>
      <w:tr w:rsidR="00E54CCE" w:rsidRPr="00F57AD6" w14:paraId="46D301A9" w14:textId="77777777" w:rsidTr="00401F04">
        <w:trPr>
          <w:cantSplit/>
        </w:trPr>
        <w:tc>
          <w:tcPr>
            <w:tcW w:w="1815" w:type="pct"/>
          </w:tcPr>
          <w:p w14:paraId="150922E9" w14:textId="77777777" w:rsidR="00E54CCE" w:rsidRPr="00F57AD6" w:rsidRDefault="00E54CCE" w:rsidP="003938F3">
            <w:pPr>
              <w:rPr>
                <w:sz w:val="16"/>
                <w:szCs w:val="16"/>
              </w:rPr>
            </w:pPr>
            <w:r>
              <w:rPr>
                <w:sz w:val="16"/>
                <w:szCs w:val="16"/>
              </w:rPr>
              <w:t>periodOfPerformance</w:t>
            </w:r>
            <w:r w:rsidRPr="00F57AD6">
              <w:rPr>
                <w:sz w:val="16"/>
                <w:szCs w:val="16"/>
              </w:rPr>
              <w:t>PotentialEndDate</w:t>
            </w:r>
          </w:p>
        </w:tc>
        <w:tc>
          <w:tcPr>
            <w:tcW w:w="1408" w:type="pct"/>
          </w:tcPr>
          <w:p w14:paraId="1A8CF43A" w14:textId="77777777" w:rsidR="00E54CCE" w:rsidRPr="00F57AD6" w:rsidRDefault="00E54CCE" w:rsidP="003938F3">
            <w:pPr>
              <w:rPr>
                <w:sz w:val="16"/>
                <w:szCs w:val="16"/>
              </w:rPr>
            </w:pPr>
            <w:r w:rsidRPr="00F57AD6">
              <w:rPr>
                <w:sz w:val="16"/>
                <w:szCs w:val="16"/>
              </w:rPr>
              <w:t>The date on which, for the award referred to by the action being reported if all potential pre-determined or pre-negotiated options were exercised, awardee effort completes or the award is otherwise ended.  Administrative actions related to this award may continue to occur after this date.  This date does not apply to indefinite delivery vehicles under which definitive orders may be awarded.</w:t>
            </w:r>
          </w:p>
        </w:tc>
        <w:tc>
          <w:tcPr>
            <w:tcW w:w="1777" w:type="pct"/>
          </w:tcPr>
          <w:p w14:paraId="2C8215A9" w14:textId="77777777" w:rsidR="00E54CCE" w:rsidRPr="00F57AD6" w:rsidRDefault="00E54CCE" w:rsidP="003938F3">
            <w:pPr>
              <w:jc w:val="center"/>
              <w:rPr>
                <w:sz w:val="16"/>
                <w:szCs w:val="16"/>
              </w:rPr>
            </w:pPr>
            <w:r w:rsidRPr="005112C7">
              <w:rPr>
                <w:sz w:val="16"/>
                <w:szCs w:val="16"/>
              </w:rPr>
              <w:t>Simple: dateItemType</w:t>
            </w:r>
          </w:p>
        </w:tc>
      </w:tr>
    </w:tbl>
    <w:p w14:paraId="5A6F25DF" w14:textId="77777777" w:rsidR="00552566" w:rsidRPr="00053F4D" w:rsidRDefault="00552566" w:rsidP="00552566"/>
    <w:p w14:paraId="7D026F51" w14:textId="77777777" w:rsidR="00552566" w:rsidRDefault="00552566" w:rsidP="00552566"/>
    <w:p w14:paraId="6175762D" w14:textId="6096C749" w:rsidR="00552566" w:rsidRDefault="00A351A1" w:rsidP="00552566">
      <w:pPr>
        <w:pStyle w:val="Heading3"/>
      </w:pPr>
      <w:bookmarkStart w:id="16" w:name="_Type:_highlyCompensatedOfficer_1"/>
      <w:bookmarkEnd w:id="16"/>
      <w:r>
        <w:t>H</w:t>
      </w:r>
      <w:r w:rsidR="00552566">
        <w:t>ighly</w:t>
      </w:r>
      <w:r>
        <w:t xml:space="preserve"> </w:t>
      </w:r>
      <w:r w:rsidR="00552566">
        <w:t>Compensated</w:t>
      </w:r>
      <w:r>
        <w:t xml:space="preserve"> </w:t>
      </w:r>
      <w:r w:rsidR="00552566">
        <w:t>Officer</w:t>
      </w:r>
    </w:p>
    <w:p w14:paraId="08B70A29" w14:textId="1C349B7A" w:rsidR="006F3C2C" w:rsidRDefault="006F3C2C" w:rsidP="006F3C2C">
      <w:pPr>
        <w:pStyle w:val="IntenseQuote"/>
      </w:pPr>
      <w:r>
        <w:t>Element: highlyCompensatedOfficer</w:t>
      </w:r>
    </w:p>
    <w:p w14:paraId="710D7007" w14:textId="77777777" w:rsidR="006F3C2C" w:rsidRDefault="006F3C2C" w:rsidP="006F3C2C">
      <w:pPr>
        <w:pStyle w:val="IntenseQuote"/>
      </w:pPr>
      <w:r>
        <w:t>Proposed Xml Type: complex</w:t>
      </w:r>
    </w:p>
    <w:p w14:paraId="251EF2D0" w14:textId="77777777" w:rsidR="00552566" w:rsidRDefault="00552566" w:rsidP="00552566">
      <w:r>
        <w:t xml:space="preserve">Source: </w:t>
      </w:r>
      <w:r w:rsidRPr="00BD0E23">
        <w:t>http://fedspendingtransparency.github.io/whitepapers/highlycompensatedofficers/</w:t>
      </w:r>
      <w:r w:rsidRPr="00BD0E23" w:rsidDel="00BD0E23">
        <w:t xml:space="preserve"> </w:t>
      </w:r>
    </w:p>
    <w:tbl>
      <w:tblPr>
        <w:tblStyle w:val="TableGrid"/>
        <w:tblW w:w="5000" w:type="pct"/>
        <w:tblLook w:val="04A0" w:firstRow="1" w:lastRow="0" w:firstColumn="1" w:lastColumn="0" w:noHBand="0" w:noVBand="1"/>
      </w:tblPr>
      <w:tblGrid>
        <w:gridCol w:w="3256"/>
        <w:gridCol w:w="2586"/>
        <w:gridCol w:w="1404"/>
        <w:gridCol w:w="1166"/>
        <w:gridCol w:w="1164"/>
      </w:tblGrid>
      <w:tr w:rsidR="00E54CCE" w:rsidRPr="00F57AD6" w14:paraId="4ADD81E4" w14:textId="77777777" w:rsidTr="00E54CCE">
        <w:tc>
          <w:tcPr>
            <w:tcW w:w="1700" w:type="pct"/>
          </w:tcPr>
          <w:p w14:paraId="2F55DD6C" w14:textId="77777777" w:rsidR="00E54CCE" w:rsidRPr="00F57AD6" w:rsidRDefault="00E54CCE" w:rsidP="00EB2D1E">
            <w:pPr>
              <w:jc w:val="center"/>
              <w:rPr>
                <w:sz w:val="16"/>
                <w:szCs w:val="16"/>
              </w:rPr>
            </w:pPr>
            <w:r w:rsidRPr="00F57AD6">
              <w:rPr>
                <w:b/>
                <w:sz w:val="16"/>
                <w:szCs w:val="16"/>
              </w:rPr>
              <w:t>Data Element</w:t>
            </w:r>
          </w:p>
        </w:tc>
        <w:tc>
          <w:tcPr>
            <w:tcW w:w="1350" w:type="pct"/>
          </w:tcPr>
          <w:p w14:paraId="0C1C3322" w14:textId="77777777" w:rsidR="00E54CCE" w:rsidRPr="00F57AD6" w:rsidRDefault="00E54CCE" w:rsidP="00EB2D1E">
            <w:pPr>
              <w:jc w:val="center"/>
              <w:rPr>
                <w:sz w:val="16"/>
                <w:szCs w:val="16"/>
              </w:rPr>
            </w:pPr>
            <w:r w:rsidRPr="00F57AD6">
              <w:rPr>
                <w:b/>
                <w:sz w:val="16"/>
                <w:szCs w:val="16"/>
              </w:rPr>
              <w:t>Description</w:t>
            </w:r>
          </w:p>
        </w:tc>
        <w:tc>
          <w:tcPr>
            <w:tcW w:w="733" w:type="pct"/>
          </w:tcPr>
          <w:p w14:paraId="30E249FD" w14:textId="77777777" w:rsidR="00E54CCE" w:rsidRPr="00F57AD6" w:rsidRDefault="00E54CCE" w:rsidP="00EB2D1E">
            <w:pPr>
              <w:jc w:val="center"/>
              <w:rPr>
                <w:sz w:val="16"/>
                <w:szCs w:val="16"/>
              </w:rPr>
            </w:pPr>
            <w:r w:rsidRPr="00F57AD6">
              <w:rPr>
                <w:b/>
                <w:sz w:val="16"/>
                <w:szCs w:val="16"/>
              </w:rPr>
              <w:t>Type</w:t>
            </w:r>
          </w:p>
        </w:tc>
        <w:tc>
          <w:tcPr>
            <w:tcW w:w="609" w:type="pct"/>
          </w:tcPr>
          <w:p w14:paraId="461846D6" w14:textId="5833BE76" w:rsidR="00E54CCE" w:rsidRPr="00F57AD6" w:rsidRDefault="00E54CCE" w:rsidP="00EB2D1E">
            <w:pPr>
              <w:jc w:val="center"/>
              <w:rPr>
                <w:b/>
                <w:sz w:val="16"/>
                <w:szCs w:val="16"/>
              </w:rPr>
            </w:pPr>
            <w:r>
              <w:rPr>
                <w:b/>
                <w:sz w:val="16"/>
                <w:szCs w:val="16"/>
              </w:rPr>
              <w:t>MinOccurs</w:t>
            </w:r>
          </w:p>
        </w:tc>
        <w:tc>
          <w:tcPr>
            <w:tcW w:w="609" w:type="pct"/>
          </w:tcPr>
          <w:p w14:paraId="743D2FF2" w14:textId="25E386B8" w:rsidR="00E54CCE" w:rsidRPr="00F57AD6" w:rsidRDefault="00E54CCE" w:rsidP="00EB2D1E">
            <w:pPr>
              <w:jc w:val="center"/>
              <w:rPr>
                <w:sz w:val="16"/>
                <w:szCs w:val="16"/>
              </w:rPr>
            </w:pPr>
            <w:r>
              <w:rPr>
                <w:b/>
                <w:sz w:val="16"/>
                <w:szCs w:val="16"/>
              </w:rPr>
              <w:t>MaxOccurs</w:t>
            </w:r>
          </w:p>
        </w:tc>
      </w:tr>
      <w:tr w:rsidR="00E54CCE" w:rsidRPr="00F57AD6" w14:paraId="47219E9F" w14:textId="77777777" w:rsidTr="00E54CCE">
        <w:tc>
          <w:tcPr>
            <w:tcW w:w="1700" w:type="pct"/>
          </w:tcPr>
          <w:p w14:paraId="2ECCD41B" w14:textId="50EDB0B3" w:rsidR="00E54CCE" w:rsidRPr="00F57AD6" w:rsidRDefault="00E54CCE" w:rsidP="00492AB1">
            <w:pPr>
              <w:rPr>
                <w:sz w:val="16"/>
                <w:szCs w:val="16"/>
              </w:rPr>
            </w:pPr>
            <w:r w:rsidRPr="00F57AD6">
              <w:rPr>
                <w:rFonts w:ascii="Calibri" w:hAnsi="Calibri" w:cs="Calibri"/>
                <w:color w:val="000000"/>
                <w:sz w:val="16"/>
                <w:szCs w:val="16"/>
              </w:rPr>
              <w:t>highlyCompensatedOfficersFirstName</w:t>
            </w:r>
          </w:p>
        </w:tc>
        <w:tc>
          <w:tcPr>
            <w:tcW w:w="1350" w:type="pct"/>
          </w:tcPr>
          <w:p w14:paraId="02F1E634" w14:textId="77777777" w:rsidR="00E54CCE" w:rsidRPr="00F57AD6" w:rsidRDefault="00E54CCE" w:rsidP="00EB2D1E">
            <w:pPr>
              <w:rPr>
                <w:sz w:val="16"/>
                <w:szCs w:val="16"/>
              </w:rPr>
            </w:pPr>
            <w:r w:rsidRPr="00F57AD6">
              <w:rPr>
                <w:sz w:val="16"/>
                <w:szCs w:val="16"/>
              </w:rPr>
              <w:t xml:space="preserve">The first name of an individual identified as one of the five most </w:t>
            </w:r>
            <w:r w:rsidRPr="00F57AD6">
              <w:rPr>
                <w:sz w:val="16"/>
                <w:szCs w:val="16"/>
              </w:rPr>
              <w:lastRenderedPageBreak/>
              <w:t>highly compensated "Executives." "Executive" means officers, managing partners, or any other employees in management positions.</w:t>
            </w:r>
          </w:p>
        </w:tc>
        <w:tc>
          <w:tcPr>
            <w:tcW w:w="733" w:type="pct"/>
          </w:tcPr>
          <w:p w14:paraId="15191CEE" w14:textId="77777777" w:rsidR="00E54CCE" w:rsidRPr="00F57AD6" w:rsidRDefault="00E54CCE" w:rsidP="00EB2D1E">
            <w:pPr>
              <w:jc w:val="center"/>
              <w:rPr>
                <w:sz w:val="16"/>
                <w:szCs w:val="16"/>
              </w:rPr>
            </w:pPr>
            <w:r w:rsidRPr="00F57AD6">
              <w:rPr>
                <w:sz w:val="16"/>
                <w:szCs w:val="16"/>
              </w:rPr>
              <w:lastRenderedPageBreak/>
              <w:t>Simple: stringItemType</w:t>
            </w:r>
          </w:p>
        </w:tc>
        <w:tc>
          <w:tcPr>
            <w:tcW w:w="609" w:type="pct"/>
          </w:tcPr>
          <w:p w14:paraId="5491F51C" w14:textId="24B40721" w:rsidR="00E54CCE" w:rsidRPr="00F57AD6" w:rsidRDefault="00E54CCE" w:rsidP="00EB2D1E">
            <w:pPr>
              <w:jc w:val="center"/>
              <w:rPr>
                <w:sz w:val="16"/>
                <w:szCs w:val="16"/>
              </w:rPr>
            </w:pPr>
            <w:r>
              <w:rPr>
                <w:sz w:val="16"/>
                <w:szCs w:val="16"/>
              </w:rPr>
              <w:t>1</w:t>
            </w:r>
          </w:p>
        </w:tc>
        <w:tc>
          <w:tcPr>
            <w:tcW w:w="609" w:type="pct"/>
          </w:tcPr>
          <w:p w14:paraId="7F77873D" w14:textId="04B7BDD1" w:rsidR="00E54CCE" w:rsidRPr="00F57AD6" w:rsidRDefault="00E54CCE" w:rsidP="00EB2D1E">
            <w:pPr>
              <w:jc w:val="center"/>
              <w:rPr>
                <w:sz w:val="16"/>
                <w:szCs w:val="16"/>
              </w:rPr>
            </w:pPr>
            <w:r>
              <w:rPr>
                <w:sz w:val="16"/>
                <w:szCs w:val="16"/>
              </w:rPr>
              <w:t>1</w:t>
            </w:r>
          </w:p>
        </w:tc>
      </w:tr>
      <w:tr w:rsidR="00122218" w:rsidRPr="00F57AD6" w14:paraId="6DE21B32" w14:textId="77777777" w:rsidTr="00E54CCE">
        <w:tc>
          <w:tcPr>
            <w:tcW w:w="1700" w:type="pct"/>
          </w:tcPr>
          <w:p w14:paraId="20859DC3" w14:textId="2AE12739" w:rsidR="00122218" w:rsidRPr="00F57AD6" w:rsidRDefault="00122218" w:rsidP="00492AB1">
            <w:pPr>
              <w:rPr>
                <w:rFonts w:ascii="Calibri" w:hAnsi="Calibri" w:cs="Calibri"/>
                <w:color w:val="000000"/>
                <w:sz w:val="16"/>
                <w:szCs w:val="16"/>
              </w:rPr>
            </w:pPr>
            <w:r>
              <w:rPr>
                <w:rFonts w:ascii="Calibri" w:hAnsi="Calibri" w:cs="Calibri"/>
                <w:color w:val="000000"/>
                <w:sz w:val="16"/>
                <w:szCs w:val="16"/>
              </w:rPr>
              <w:lastRenderedPageBreak/>
              <w:t>highlyCompensatedOfficersMiddleInitial</w:t>
            </w:r>
          </w:p>
        </w:tc>
        <w:tc>
          <w:tcPr>
            <w:tcW w:w="1350" w:type="pct"/>
          </w:tcPr>
          <w:p w14:paraId="4101F564" w14:textId="327A947C" w:rsidR="00122218" w:rsidRPr="00122218" w:rsidRDefault="00122218" w:rsidP="00EB2D1E">
            <w:pPr>
              <w:rPr>
                <w:sz w:val="16"/>
                <w:szCs w:val="16"/>
              </w:rPr>
            </w:pPr>
            <w:r w:rsidRPr="00122218">
              <w:rPr>
                <w:sz w:val="16"/>
                <w:szCs w:val="16"/>
              </w:rPr>
              <w:t>The middle initial of an individual identified as one of the five most highly compensated “Executives.” “Executive” means officers, managing partners, or any other employees in management positions.</w:t>
            </w:r>
          </w:p>
        </w:tc>
        <w:tc>
          <w:tcPr>
            <w:tcW w:w="733" w:type="pct"/>
          </w:tcPr>
          <w:p w14:paraId="032FD5F9" w14:textId="4B8B0664" w:rsidR="00122218" w:rsidRPr="00F57AD6" w:rsidRDefault="00122218" w:rsidP="00EB2D1E">
            <w:pPr>
              <w:jc w:val="center"/>
              <w:rPr>
                <w:sz w:val="16"/>
                <w:szCs w:val="16"/>
              </w:rPr>
            </w:pPr>
            <w:r w:rsidRPr="00F57AD6">
              <w:rPr>
                <w:sz w:val="16"/>
                <w:szCs w:val="16"/>
              </w:rPr>
              <w:t>Simple: stringItemType</w:t>
            </w:r>
          </w:p>
        </w:tc>
        <w:tc>
          <w:tcPr>
            <w:tcW w:w="609" w:type="pct"/>
          </w:tcPr>
          <w:p w14:paraId="5D30605C" w14:textId="60B2EA04" w:rsidR="00122218" w:rsidRDefault="00122218" w:rsidP="00EB2D1E">
            <w:pPr>
              <w:jc w:val="center"/>
              <w:rPr>
                <w:sz w:val="16"/>
                <w:szCs w:val="16"/>
              </w:rPr>
            </w:pPr>
            <w:r>
              <w:rPr>
                <w:sz w:val="16"/>
                <w:szCs w:val="16"/>
              </w:rPr>
              <w:t>1</w:t>
            </w:r>
          </w:p>
        </w:tc>
        <w:tc>
          <w:tcPr>
            <w:tcW w:w="609" w:type="pct"/>
          </w:tcPr>
          <w:p w14:paraId="23ED9E64" w14:textId="4AC8943D" w:rsidR="00122218" w:rsidRDefault="00122218" w:rsidP="00EB2D1E">
            <w:pPr>
              <w:jc w:val="center"/>
              <w:rPr>
                <w:sz w:val="16"/>
                <w:szCs w:val="16"/>
              </w:rPr>
            </w:pPr>
            <w:r>
              <w:rPr>
                <w:sz w:val="16"/>
                <w:szCs w:val="16"/>
              </w:rPr>
              <w:t>1</w:t>
            </w:r>
          </w:p>
        </w:tc>
      </w:tr>
      <w:tr w:rsidR="00E54CCE" w:rsidRPr="00F57AD6" w14:paraId="7C6E8D47" w14:textId="77777777" w:rsidTr="00E54CCE">
        <w:tc>
          <w:tcPr>
            <w:tcW w:w="1700" w:type="pct"/>
          </w:tcPr>
          <w:p w14:paraId="6FCF024A" w14:textId="49A0B345" w:rsidR="00E54CCE" w:rsidRPr="00F57AD6" w:rsidRDefault="00E54CCE" w:rsidP="00492AB1">
            <w:pPr>
              <w:rPr>
                <w:sz w:val="16"/>
                <w:szCs w:val="16"/>
              </w:rPr>
            </w:pPr>
            <w:r w:rsidRPr="00F57AD6">
              <w:rPr>
                <w:rFonts w:ascii="Calibri" w:hAnsi="Calibri" w:cs="Calibri"/>
                <w:color w:val="000000"/>
                <w:sz w:val="16"/>
                <w:szCs w:val="16"/>
              </w:rPr>
              <w:t>highlyCompensatedOfficersLastName</w:t>
            </w:r>
          </w:p>
        </w:tc>
        <w:tc>
          <w:tcPr>
            <w:tcW w:w="1350" w:type="pct"/>
          </w:tcPr>
          <w:p w14:paraId="7397CA7D" w14:textId="77777777" w:rsidR="00E54CCE" w:rsidRPr="00F57AD6" w:rsidRDefault="00E54CCE" w:rsidP="00EB2D1E">
            <w:pPr>
              <w:rPr>
                <w:sz w:val="16"/>
                <w:szCs w:val="16"/>
              </w:rPr>
            </w:pPr>
            <w:r w:rsidRPr="00F57AD6">
              <w:rPr>
                <w:sz w:val="16"/>
                <w:szCs w:val="16"/>
              </w:rPr>
              <w:t>The last name of an individual identified as one of the five most highly compensated "Executives." "Executive" means officers, managing partners, or any other employees in management positions.</w:t>
            </w:r>
          </w:p>
        </w:tc>
        <w:tc>
          <w:tcPr>
            <w:tcW w:w="733" w:type="pct"/>
          </w:tcPr>
          <w:p w14:paraId="2140161F" w14:textId="77777777" w:rsidR="00E54CCE" w:rsidRPr="00F57AD6" w:rsidRDefault="00E54CCE" w:rsidP="00EB2D1E">
            <w:pPr>
              <w:jc w:val="center"/>
              <w:rPr>
                <w:sz w:val="16"/>
                <w:szCs w:val="16"/>
              </w:rPr>
            </w:pPr>
            <w:r w:rsidRPr="00F57AD6">
              <w:rPr>
                <w:sz w:val="16"/>
                <w:szCs w:val="16"/>
              </w:rPr>
              <w:t>Simple: stringItemType</w:t>
            </w:r>
          </w:p>
        </w:tc>
        <w:tc>
          <w:tcPr>
            <w:tcW w:w="609" w:type="pct"/>
          </w:tcPr>
          <w:p w14:paraId="6D022C6E" w14:textId="17F9B419" w:rsidR="00E54CCE" w:rsidRPr="00F57AD6" w:rsidRDefault="00E54CCE" w:rsidP="00EB2D1E">
            <w:pPr>
              <w:jc w:val="center"/>
              <w:rPr>
                <w:sz w:val="16"/>
                <w:szCs w:val="16"/>
              </w:rPr>
            </w:pPr>
            <w:r>
              <w:rPr>
                <w:sz w:val="16"/>
                <w:szCs w:val="16"/>
              </w:rPr>
              <w:t>1</w:t>
            </w:r>
          </w:p>
        </w:tc>
        <w:tc>
          <w:tcPr>
            <w:tcW w:w="609" w:type="pct"/>
          </w:tcPr>
          <w:p w14:paraId="329D6EB7" w14:textId="5D60F66F" w:rsidR="00E54CCE" w:rsidRPr="00F57AD6" w:rsidRDefault="00E54CCE" w:rsidP="00EB2D1E">
            <w:pPr>
              <w:jc w:val="center"/>
              <w:rPr>
                <w:sz w:val="16"/>
                <w:szCs w:val="16"/>
              </w:rPr>
            </w:pPr>
            <w:r>
              <w:rPr>
                <w:sz w:val="16"/>
                <w:szCs w:val="16"/>
              </w:rPr>
              <w:t>1</w:t>
            </w:r>
          </w:p>
        </w:tc>
      </w:tr>
      <w:tr w:rsidR="00E54CCE" w:rsidRPr="00F57AD6" w14:paraId="03020899" w14:textId="77777777" w:rsidTr="00E54CCE">
        <w:tc>
          <w:tcPr>
            <w:tcW w:w="1700" w:type="pct"/>
          </w:tcPr>
          <w:p w14:paraId="382ED62D" w14:textId="649F4A7C" w:rsidR="00E54CCE" w:rsidRPr="00F57AD6" w:rsidRDefault="00E54CCE" w:rsidP="00492AB1">
            <w:pPr>
              <w:rPr>
                <w:sz w:val="16"/>
                <w:szCs w:val="16"/>
              </w:rPr>
            </w:pPr>
            <w:r w:rsidRPr="00F57AD6">
              <w:rPr>
                <w:rFonts w:ascii="Calibri" w:hAnsi="Calibri" w:cs="Calibri"/>
                <w:color w:val="000000"/>
                <w:sz w:val="16"/>
                <w:szCs w:val="16"/>
              </w:rPr>
              <w:t>highlyCompensatedOfficersCompensation</w:t>
            </w:r>
          </w:p>
        </w:tc>
        <w:tc>
          <w:tcPr>
            <w:tcW w:w="1350" w:type="pct"/>
          </w:tcPr>
          <w:p w14:paraId="77DB6013" w14:textId="77777777" w:rsidR="00E54CCE" w:rsidRPr="00F57AD6" w:rsidRDefault="00E54CCE" w:rsidP="00EB2D1E">
            <w:pPr>
              <w:rPr>
                <w:sz w:val="16"/>
                <w:szCs w:val="16"/>
              </w:rPr>
            </w:pPr>
            <w:r w:rsidRPr="00F57AD6">
              <w:rPr>
                <w:sz w:val="16"/>
                <w:szCs w:val="16"/>
              </w:rPr>
              <w:t>The cash and noncash dollar value earned by the one of the five most highly compensated “Executives” during the awardee's preceding fiscal year and includes the following (for more information see 17 CFR 229.402c2): salary and bonuses, awards of stock, stock options, and stock appreciation rights, earnings for services under non-equity incentive plans, change in pension value, above-market earnings on deferred compensation which is not tax qualified, and other compensation.</w:t>
            </w:r>
          </w:p>
        </w:tc>
        <w:tc>
          <w:tcPr>
            <w:tcW w:w="733" w:type="pct"/>
          </w:tcPr>
          <w:p w14:paraId="3601B00A" w14:textId="77777777" w:rsidR="00E54CCE" w:rsidRPr="00F57AD6" w:rsidRDefault="00E54CCE" w:rsidP="00EB2D1E">
            <w:pPr>
              <w:jc w:val="center"/>
              <w:rPr>
                <w:sz w:val="16"/>
                <w:szCs w:val="16"/>
              </w:rPr>
            </w:pPr>
            <w:r w:rsidRPr="00F57AD6">
              <w:rPr>
                <w:sz w:val="16"/>
                <w:szCs w:val="16"/>
              </w:rPr>
              <w:t>Simple: amountItemType</w:t>
            </w:r>
          </w:p>
        </w:tc>
        <w:tc>
          <w:tcPr>
            <w:tcW w:w="609" w:type="pct"/>
          </w:tcPr>
          <w:p w14:paraId="580BCFE7" w14:textId="6BDAEB05" w:rsidR="00E54CCE" w:rsidRPr="00F57AD6" w:rsidRDefault="00E54CCE" w:rsidP="00EB2D1E">
            <w:pPr>
              <w:jc w:val="center"/>
              <w:rPr>
                <w:sz w:val="16"/>
                <w:szCs w:val="16"/>
              </w:rPr>
            </w:pPr>
            <w:r>
              <w:rPr>
                <w:sz w:val="16"/>
                <w:szCs w:val="16"/>
              </w:rPr>
              <w:t>1</w:t>
            </w:r>
          </w:p>
        </w:tc>
        <w:tc>
          <w:tcPr>
            <w:tcW w:w="609" w:type="pct"/>
          </w:tcPr>
          <w:p w14:paraId="79CB4220" w14:textId="58798897" w:rsidR="00E54CCE" w:rsidRPr="00F57AD6" w:rsidRDefault="00E54CCE" w:rsidP="00EB2D1E">
            <w:pPr>
              <w:jc w:val="center"/>
              <w:rPr>
                <w:sz w:val="16"/>
                <w:szCs w:val="16"/>
              </w:rPr>
            </w:pPr>
            <w:r>
              <w:rPr>
                <w:sz w:val="16"/>
                <w:szCs w:val="16"/>
              </w:rPr>
              <w:t>1</w:t>
            </w:r>
          </w:p>
        </w:tc>
      </w:tr>
    </w:tbl>
    <w:p w14:paraId="00107F19" w14:textId="77777777" w:rsidR="00552566" w:rsidRDefault="00552566" w:rsidP="00552566"/>
    <w:p w14:paraId="13E88754" w14:textId="145EDE81" w:rsidR="00552566" w:rsidRDefault="00552566" w:rsidP="00552566"/>
    <w:p w14:paraId="7F90BA0C" w14:textId="31255AAF" w:rsidR="00F223C6" w:rsidRDefault="009B69A1" w:rsidP="00F223C6">
      <w:pPr>
        <w:pStyle w:val="Heading1"/>
      </w:pPr>
      <w:r>
        <w:t>Schema Reference</w:t>
      </w:r>
      <w:r w:rsidR="00600AC4">
        <w:t xml:space="preserve"> – </w:t>
      </w:r>
      <w:r w:rsidR="00E86E57">
        <w:t>GEN (General E</w:t>
      </w:r>
      <w:r w:rsidR="00600AC4">
        <w:t>lements</w:t>
      </w:r>
      <w:r w:rsidR="00E86E57">
        <w:t>)</w:t>
      </w:r>
      <w:r w:rsidR="00A74347">
        <w:tab/>
      </w:r>
    </w:p>
    <w:p w14:paraId="46295E15" w14:textId="738683BF" w:rsidR="00027994" w:rsidRDefault="008B7F27">
      <w:r>
        <w:object w:dxaOrig="9165" w:dyaOrig="1530" w14:anchorId="183C6FBC">
          <v:shape id="_x0000_i1032" type="#_x0000_t75" style="width:459pt;height:75.75pt" o:ole="">
            <v:imagedata r:id="rId44" o:title=""/>
          </v:shape>
          <o:OLEObject Type="Embed" ProgID="Visio.Drawing.15" ShapeID="_x0000_i1032" DrawAspect="Content" ObjectID="_1499859171" r:id="rId45"/>
        </w:object>
      </w:r>
      <w:r w:rsidR="000B475C">
        <w:t xml:space="preserve"> </w:t>
      </w:r>
      <w:r w:rsidR="00027994">
        <w:t>Provide</w:t>
      </w:r>
      <w:r w:rsidR="00A74347">
        <w:t>s definit</w:t>
      </w:r>
      <w:r w:rsidR="00CD2273">
        <w:t>ions of standard types located i</w:t>
      </w:r>
      <w:r>
        <w:t>n GEN base schema</w:t>
      </w:r>
    </w:p>
    <w:p w14:paraId="7A857B3F" w14:textId="1AC1DECE" w:rsidR="004F08C7" w:rsidRDefault="00012AAA" w:rsidP="002C144D">
      <w:pPr>
        <w:pStyle w:val="Heading2"/>
      </w:pPr>
      <w:bookmarkStart w:id="17" w:name="_Agency"/>
      <w:bookmarkEnd w:id="17"/>
      <w:r>
        <w:t>A</w:t>
      </w:r>
      <w:r w:rsidR="004F08C7">
        <w:t>gency</w:t>
      </w:r>
    </w:p>
    <w:p w14:paraId="32CE7C2F" w14:textId="7E341D07" w:rsidR="007D2A39" w:rsidRPr="007D2A39" w:rsidRDefault="007D2A39" w:rsidP="007D2A39">
      <w:r>
        <w:t>A</w:t>
      </w:r>
      <w:r w:rsidRPr="007D2A39">
        <w:t xml:space="preserve"> permanent or semi-permanent organization that is responsible for the oversight and administration of specific functions</w:t>
      </w:r>
      <w:r>
        <w:t>.</w:t>
      </w:r>
      <w:r w:rsidR="004F5C27">
        <w:t xml:space="preserve"> </w:t>
      </w:r>
    </w:p>
    <w:p w14:paraId="6DD62A5A" w14:textId="0F3C9FB4" w:rsidR="004F08C7" w:rsidRDefault="004F08C7" w:rsidP="007D2A39">
      <w:pPr>
        <w:pStyle w:val="IntenseQuote"/>
      </w:pPr>
      <w:r>
        <w:t>Element: agency</w:t>
      </w:r>
    </w:p>
    <w:p w14:paraId="23C76DEC" w14:textId="447D8705" w:rsidR="004F08C7" w:rsidRDefault="004F08C7" w:rsidP="007D2A39">
      <w:pPr>
        <w:pStyle w:val="IntenseQuote"/>
      </w:pPr>
      <w:r>
        <w:t>Proposed Type: complex</w:t>
      </w:r>
    </w:p>
    <w:p w14:paraId="29D6CB4A" w14:textId="6E43E86C" w:rsidR="0095136D" w:rsidRPr="00C92C60" w:rsidRDefault="0095136D" w:rsidP="00C92C60">
      <w:r>
        <w:lastRenderedPageBreak/>
        <w:t>Source:</w:t>
      </w:r>
      <w:r w:rsidRPr="0095136D">
        <w:t xml:space="preserve"> http://www.fiscal.treasury.gov/fsservices/gov/acctg/cars/factsheet_tas.htm</w:t>
      </w:r>
    </w:p>
    <w:tbl>
      <w:tblPr>
        <w:tblStyle w:val="TableGrid"/>
        <w:tblW w:w="5000" w:type="pct"/>
        <w:tblLook w:val="04A0" w:firstRow="1" w:lastRow="0" w:firstColumn="1" w:lastColumn="0" w:noHBand="0" w:noVBand="1"/>
      </w:tblPr>
      <w:tblGrid>
        <w:gridCol w:w="2246"/>
        <w:gridCol w:w="2413"/>
        <w:gridCol w:w="1961"/>
        <w:gridCol w:w="1479"/>
        <w:gridCol w:w="1477"/>
      </w:tblGrid>
      <w:tr w:rsidR="00E54CCE" w:rsidRPr="00F57AD6" w14:paraId="526E195B" w14:textId="77777777" w:rsidTr="00F86DDB">
        <w:tc>
          <w:tcPr>
            <w:tcW w:w="1173" w:type="pct"/>
          </w:tcPr>
          <w:p w14:paraId="3F3CE80A" w14:textId="77777777" w:rsidR="00E54CCE" w:rsidRPr="00F57AD6" w:rsidRDefault="00E54CCE" w:rsidP="003F05BA">
            <w:pPr>
              <w:jc w:val="center"/>
              <w:rPr>
                <w:b/>
                <w:sz w:val="16"/>
                <w:szCs w:val="16"/>
              </w:rPr>
            </w:pPr>
            <w:r w:rsidRPr="00F57AD6">
              <w:rPr>
                <w:b/>
                <w:sz w:val="16"/>
                <w:szCs w:val="16"/>
              </w:rPr>
              <w:t>Data Element</w:t>
            </w:r>
          </w:p>
        </w:tc>
        <w:tc>
          <w:tcPr>
            <w:tcW w:w="1260" w:type="pct"/>
          </w:tcPr>
          <w:p w14:paraId="1E9E9FAD" w14:textId="77777777" w:rsidR="00E54CCE" w:rsidRPr="00F57AD6" w:rsidRDefault="00E54CCE" w:rsidP="003F05BA">
            <w:pPr>
              <w:jc w:val="center"/>
              <w:rPr>
                <w:b/>
                <w:sz w:val="16"/>
                <w:szCs w:val="16"/>
              </w:rPr>
            </w:pPr>
            <w:r w:rsidRPr="00F57AD6">
              <w:rPr>
                <w:b/>
                <w:sz w:val="16"/>
                <w:szCs w:val="16"/>
              </w:rPr>
              <w:t>Description</w:t>
            </w:r>
          </w:p>
        </w:tc>
        <w:tc>
          <w:tcPr>
            <w:tcW w:w="1024" w:type="pct"/>
          </w:tcPr>
          <w:p w14:paraId="466073BC" w14:textId="77777777" w:rsidR="00E54CCE" w:rsidRPr="00F57AD6" w:rsidRDefault="00E54CCE" w:rsidP="003F05BA">
            <w:pPr>
              <w:jc w:val="center"/>
              <w:rPr>
                <w:b/>
                <w:sz w:val="16"/>
                <w:szCs w:val="16"/>
              </w:rPr>
            </w:pPr>
            <w:r w:rsidRPr="00F57AD6">
              <w:rPr>
                <w:b/>
                <w:sz w:val="16"/>
                <w:szCs w:val="16"/>
              </w:rPr>
              <w:t>Type</w:t>
            </w:r>
          </w:p>
        </w:tc>
        <w:tc>
          <w:tcPr>
            <w:tcW w:w="772" w:type="pct"/>
          </w:tcPr>
          <w:p w14:paraId="51006619" w14:textId="46F344AD" w:rsidR="00E54CCE" w:rsidRPr="00F57AD6" w:rsidRDefault="00E54CCE" w:rsidP="003F05BA">
            <w:pPr>
              <w:jc w:val="center"/>
              <w:rPr>
                <w:b/>
                <w:sz w:val="16"/>
                <w:szCs w:val="16"/>
              </w:rPr>
            </w:pPr>
            <w:r>
              <w:rPr>
                <w:b/>
                <w:sz w:val="16"/>
                <w:szCs w:val="16"/>
              </w:rPr>
              <w:t>MinOccurs</w:t>
            </w:r>
          </w:p>
        </w:tc>
        <w:tc>
          <w:tcPr>
            <w:tcW w:w="771" w:type="pct"/>
          </w:tcPr>
          <w:p w14:paraId="1759A0A1" w14:textId="4162DFCD" w:rsidR="00E54CCE" w:rsidRPr="00F57AD6" w:rsidRDefault="00E54CCE" w:rsidP="003F05BA">
            <w:pPr>
              <w:jc w:val="center"/>
              <w:rPr>
                <w:b/>
                <w:sz w:val="16"/>
                <w:szCs w:val="16"/>
              </w:rPr>
            </w:pPr>
            <w:r>
              <w:rPr>
                <w:b/>
                <w:sz w:val="16"/>
                <w:szCs w:val="16"/>
              </w:rPr>
              <w:t>MaxOccurs</w:t>
            </w:r>
          </w:p>
        </w:tc>
      </w:tr>
      <w:tr w:rsidR="00E54CCE" w:rsidRPr="00F57AD6" w14:paraId="006DE153" w14:textId="77777777" w:rsidTr="00F86DDB">
        <w:tc>
          <w:tcPr>
            <w:tcW w:w="1173" w:type="pct"/>
          </w:tcPr>
          <w:p w14:paraId="64CF8D2D" w14:textId="72160E35" w:rsidR="00E54CCE" w:rsidRPr="00F57AD6" w:rsidRDefault="00E54CCE" w:rsidP="003F05BA">
            <w:pPr>
              <w:rPr>
                <w:sz w:val="16"/>
                <w:szCs w:val="16"/>
              </w:rPr>
            </w:pPr>
            <w:r w:rsidRPr="00F57AD6">
              <w:rPr>
                <w:sz w:val="16"/>
                <w:szCs w:val="16"/>
              </w:rPr>
              <w:t>agencyIdentifier</w:t>
            </w:r>
          </w:p>
        </w:tc>
        <w:tc>
          <w:tcPr>
            <w:tcW w:w="1260" w:type="pct"/>
          </w:tcPr>
          <w:p w14:paraId="0967DE61" w14:textId="570AC91F" w:rsidR="00E54CCE" w:rsidRPr="00F57AD6" w:rsidRDefault="00E54CCE" w:rsidP="006E051B">
            <w:pPr>
              <w:rPr>
                <w:sz w:val="16"/>
                <w:szCs w:val="16"/>
              </w:rPr>
            </w:pPr>
            <w:r w:rsidRPr="00F57AD6">
              <w:rPr>
                <w:rFonts w:ascii="Calibri" w:eastAsia="Times New Roman" w:hAnsi="Calibri" w:cs="Times New Roman"/>
                <w:sz w:val="16"/>
                <w:szCs w:val="16"/>
                <w:lang w:eastAsia="en-US"/>
              </w:rPr>
              <w:t>The code for the federal department or agency, commission, board or other organization that does not have a parent department that issued the federal award action.</w:t>
            </w:r>
            <w:r w:rsidR="006454A2">
              <w:rPr>
                <w:rFonts w:ascii="Calibri" w:eastAsia="Times New Roman" w:hAnsi="Calibri" w:cs="Times New Roman"/>
                <w:sz w:val="16"/>
                <w:szCs w:val="16"/>
                <w:lang w:eastAsia="en-US"/>
              </w:rPr>
              <w:t xml:space="preserve"> </w:t>
            </w:r>
            <w:r w:rsidR="00C37F68">
              <w:rPr>
                <w:rFonts w:ascii="Calibri" w:eastAsia="Times New Roman" w:hAnsi="Calibri" w:cs="Times New Roman"/>
                <w:sz w:val="16"/>
                <w:szCs w:val="16"/>
                <w:lang w:eastAsia="en-US"/>
              </w:rPr>
              <w:t>This field support</w:t>
            </w:r>
            <w:r w:rsidR="006E051B">
              <w:rPr>
                <w:rFonts w:ascii="Calibri" w:eastAsia="Times New Roman" w:hAnsi="Calibri" w:cs="Times New Roman"/>
                <w:sz w:val="16"/>
                <w:szCs w:val="16"/>
                <w:lang w:eastAsia="en-US"/>
              </w:rPr>
              <w:t xml:space="preserve">s a 3 </w:t>
            </w:r>
            <w:r w:rsidR="00C37F68">
              <w:rPr>
                <w:rFonts w:ascii="Calibri" w:eastAsia="Times New Roman" w:hAnsi="Calibri" w:cs="Times New Roman"/>
                <w:sz w:val="16"/>
                <w:szCs w:val="16"/>
                <w:lang w:eastAsia="en-US"/>
              </w:rPr>
              <w:t>digit agency identifier and drops the leading zero in any 2 digit agency supplied.</w:t>
            </w:r>
          </w:p>
        </w:tc>
        <w:tc>
          <w:tcPr>
            <w:tcW w:w="1024" w:type="pct"/>
          </w:tcPr>
          <w:p w14:paraId="70CAD958" w14:textId="744454D2" w:rsidR="00E54CCE" w:rsidRPr="00F57AD6" w:rsidRDefault="00E54CCE" w:rsidP="003F05BA">
            <w:pPr>
              <w:jc w:val="center"/>
              <w:rPr>
                <w:sz w:val="16"/>
                <w:szCs w:val="16"/>
              </w:rPr>
            </w:pPr>
            <w:r w:rsidRPr="00F57AD6">
              <w:rPr>
                <w:sz w:val="16"/>
                <w:szCs w:val="16"/>
              </w:rPr>
              <w:t>Simple: integerItemType</w:t>
            </w:r>
          </w:p>
        </w:tc>
        <w:tc>
          <w:tcPr>
            <w:tcW w:w="772" w:type="pct"/>
          </w:tcPr>
          <w:p w14:paraId="0FA8F54D" w14:textId="2A32D4D6" w:rsidR="00E54CCE" w:rsidRPr="00F57AD6" w:rsidRDefault="00E54CCE" w:rsidP="00E54CCE">
            <w:pPr>
              <w:jc w:val="center"/>
              <w:rPr>
                <w:sz w:val="16"/>
                <w:szCs w:val="16"/>
              </w:rPr>
            </w:pPr>
            <w:r>
              <w:rPr>
                <w:sz w:val="16"/>
                <w:szCs w:val="16"/>
              </w:rPr>
              <w:t>0</w:t>
            </w:r>
          </w:p>
        </w:tc>
        <w:tc>
          <w:tcPr>
            <w:tcW w:w="771" w:type="pct"/>
          </w:tcPr>
          <w:p w14:paraId="5FD757B3" w14:textId="77B7D056" w:rsidR="00E54CCE" w:rsidRPr="00E54CCE" w:rsidRDefault="00E54CCE" w:rsidP="00E54CCE">
            <w:pPr>
              <w:jc w:val="center"/>
              <w:rPr>
                <w:sz w:val="16"/>
                <w:szCs w:val="16"/>
              </w:rPr>
            </w:pPr>
            <w:r w:rsidRPr="00E54CCE">
              <w:rPr>
                <w:sz w:val="16"/>
                <w:szCs w:val="16"/>
              </w:rPr>
              <w:t>1</w:t>
            </w:r>
          </w:p>
        </w:tc>
      </w:tr>
      <w:tr w:rsidR="00E54CCE" w:rsidRPr="00F57AD6" w14:paraId="3DE9F866" w14:textId="77777777" w:rsidTr="00F86DDB">
        <w:tc>
          <w:tcPr>
            <w:tcW w:w="1173" w:type="pct"/>
          </w:tcPr>
          <w:p w14:paraId="1269E02E" w14:textId="5A46AF56" w:rsidR="00E54CCE" w:rsidRPr="00F57AD6" w:rsidRDefault="00E54CCE" w:rsidP="003F05BA">
            <w:pPr>
              <w:rPr>
                <w:sz w:val="16"/>
                <w:szCs w:val="16"/>
              </w:rPr>
            </w:pPr>
            <w:r w:rsidRPr="00F57AD6">
              <w:rPr>
                <w:sz w:val="16"/>
                <w:szCs w:val="16"/>
              </w:rPr>
              <w:t>agencyName</w:t>
            </w:r>
          </w:p>
        </w:tc>
        <w:tc>
          <w:tcPr>
            <w:tcW w:w="1260" w:type="pct"/>
          </w:tcPr>
          <w:p w14:paraId="02CA12F1" w14:textId="1E589AC0" w:rsidR="00E54CCE" w:rsidRPr="00F57AD6" w:rsidRDefault="00E54CCE" w:rsidP="003F05BA">
            <w:pPr>
              <w:rPr>
                <w:sz w:val="16"/>
                <w:szCs w:val="16"/>
              </w:rPr>
            </w:pPr>
            <w:r w:rsidRPr="00F57AD6">
              <w:rPr>
                <w:rFonts w:ascii="Calibri" w:eastAsia="Times New Roman" w:hAnsi="Calibri" w:cs="Times New Roman"/>
                <w:sz w:val="16"/>
                <w:szCs w:val="16"/>
                <w:lang w:eastAsia="en-US"/>
              </w:rPr>
              <w:t>The code for the federal department or agency, commission, board or other organization that does not have a parent department that issued or provided the predominant amount of funding for the specific federal award action.</w:t>
            </w:r>
          </w:p>
        </w:tc>
        <w:tc>
          <w:tcPr>
            <w:tcW w:w="1024" w:type="pct"/>
          </w:tcPr>
          <w:p w14:paraId="1D455872" w14:textId="7031C6E5" w:rsidR="00E54CCE" w:rsidRPr="00F57AD6" w:rsidRDefault="00E54CCE" w:rsidP="003F05BA">
            <w:pPr>
              <w:jc w:val="center"/>
              <w:rPr>
                <w:sz w:val="16"/>
                <w:szCs w:val="16"/>
              </w:rPr>
            </w:pPr>
            <w:r w:rsidRPr="00F57AD6">
              <w:rPr>
                <w:sz w:val="16"/>
                <w:szCs w:val="16"/>
              </w:rPr>
              <w:t>Simple: stringItemType</w:t>
            </w:r>
          </w:p>
        </w:tc>
        <w:tc>
          <w:tcPr>
            <w:tcW w:w="772" w:type="pct"/>
          </w:tcPr>
          <w:p w14:paraId="36390225" w14:textId="2C734CAF" w:rsidR="00E54CCE" w:rsidRPr="00F57AD6" w:rsidRDefault="00E54CCE" w:rsidP="00E54CCE">
            <w:pPr>
              <w:jc w:val="center"/>
              <w:rPr>
                <w:sz w:val="16"/>
                <w:szCs w:val="16"/>
              </w:rPr>
            </w:pPr>
            <w:r>
              <w:rPr>
                <w:sz w:val="16"/>
                <w:szCs w:val="16"/>
              </w:rPr>
              <w:t>0</w:t>
            </w:r>
          </w:p>
        </w:tc>
        <w:tc>
          <w:tcPr>
            <w:tcW w:w="771" w:type="pct"/>
          </w:tcPr>
          <w:p w14:paraId="4414240A" w14:textId="7C0306DC" w:rsidR="00E54CCE" w:rsidRPr="00F57AD6" w:rsidRDefault="00E54CCE" w:rsidP="00E54CCE">
            <w:pPr>
              <w:jc w:val="center"/>
              <w:rPr>
                <w:sz w:val="16"/>
                <w:szCs w:val="16"/>
              </w:rPr>
            </w:pPr>
            <w:r>
              <w:rPr>
                <w:sz w:val="16"/>
                <w:szCs w:val="16"/>
              </w:rPr>
              <w:t>1</w:t>
            </w:r>
          </w:p>
        </w:tc>
      </w:tr>
      <w:tr w:rsidR="00E54CCE" w:rsidRPr="00F57AD6" w14:paraId="7C7A1248" w14:textId="77777777" w:rsidTr="00F86DDB">
        <w:tc>
          <w:tcPr>
            <w:tcW w:w="1173" w:type="pct"/>
          </w:tcPr>
          <w:p w14:paraId="7EA7F6BC" w14:textId="060048E4" w:rsidR="00E54CCE" w:rsidRPr="00F57AD6" w:rsidRDefault="00B47BC9" w:rsidP="003F05BA">
            <w:pPr>
              <w:rPr>
                <w:sz w:val="16"/>
                <w:szCs w:val="16"/>
              </w:rPr>
            </w:pPr>
            <w:hyperlink w:anchor="_agencyOffice" w:history="1">
              <w:r w:rsidR="00E54CCE" w:rsidRPr="00F86DDB">
                <w:rPr>
                  <w:rStyle w:val="Hyperlink"/>
                  <w:sz w:val="16"/>
                  <w:szCs w:val="16"/>
                </w:rPr>
                <w:t>agencyOffice</w:t>
              </w:r>
            </w:hyperlink>
          </w:p>
        </w:tc>
        <w:tc>
          <w:tcPr>
            <w:tcW w:w="1260" w:type="pct"/>
          </w:tcPr>
          <w:p w14:paraId="0CB17410" w14:textId="6E8923AA" w:rsidR="00E54CCE" w:rsidRPr="00F57AD6" w:rsidRDefault="00F273B1" w:rsidP="00F273B1">
            <w:pP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 xml:space="preserve">Represents the common concept of an agency office within an agency, including office code and office name. </w:t>
            </w:r>
          </w:p>
        </w:tc>
        <w:tc>
          <w:tcPr>
            <w:tcW w:w="1024" w:type="pct"/>
          </w:tcPr>
          <w:p w14:paraId="0EBE38F2" w14:textId="439DE204" w:rsidR="00E54CCE" w:rsidRPr="00F57AD6" w:rsidRDefault="00E54CCE" w:rsidP="003F05BA">
            <w:pPr>
              <w:jc w:val="center"/>
              <w:rPr>
                <w:sz w:val="16"/>
                <w:szCs w:val="16"/>
              </w:rPr>
            </w:pPr>
            <w:r>
              <w:rPr>
                <w:sz w:val="16"/>
                <w:szCs w:val="16"/>
              </w:rPr>
              <w:t>Complex: agencyOfficeComplexType</w:t>
            </w:r>
          </w:p>
        </w:tc>
        <w:tc>
          <w:tcPr>
            <w:tcW w:w="772" w:type="pct"/>
          </w:tcPr>
          <w:p w14:paraId="329B590F" w14:textId="6325B6FE" w:rsidR="00E54CCE" w:rsidRPr="00F57AD6" w:rsidRDefault="00E54CCE" w:rsidP="00E54CCE">
            <w:pPr>
              <w:jc w:val="center"/>
              <w:rPr>
                <w:sz w:val="16"/>
                <w:szCs w:val="16"/>
              </w:rPr>
            </w:pPr>
            <w:r>
              <w:rPr>
                <w:sz w:val="16"/>
                <w:szCs w:val="16"/>
              </w:rPr>
              <w:t>0</w:t>
            </w:r>
          </w:p>
        </w:tc>
        <w:tc>
          <w:tcPr>
            <w:tcW w:w="771" w:type="pct"/>
          </w:tcPr>
          <w:p w14:paraId="0CB45052" w14:textId="0F8963C2" w:rsidR="00E54CCE" w:rsidRPr="00F57AD6" w:rsidRDefault="00E54CCE" w:rsidP="00E54CCE">
            <w:pPr>
              <w:jc w:val="center"/>
              <w:rPr>
                <w:sz w:val="16"/>
                <w:szCs w:val="16"/>
              </w:rPr>
            </w:pPr>
            <w:r>
              <w:rPr>
                <w:sz w:val="16"/>
                <w:szCs w:val="16"/>
              </w:rPr>
              <w:t>Unbounded</w:t>
            </w:r>
          </w:p>
        </w:tc>
      </w:tr>
    </w:tbl>
    <w:p w14:paraId="342C9C1C" w14:textId="0C17EF85" w:rsidR="00F86DDB" w:rsidRDefault="00012AAA" w:rsidP="00F86DDB">
      <w:pPr>
        <w:pStyle w:val="Heading3"/>
      </w:pPr>
      <w:bookmarkStart w:id="18" w:name="_North_American_Industry_1"/>
      <w:bookmarkStart w:id="19" w:name="_agencyOffice"/>
      <w:bookmarkEnd w:id="18"/>
      <w:bookmarkEnd w:id="19"/>
      <w:r>
        <w:t>A</w:t>
      </w:r>
      <w:r w:rsidR="00F86DDB">
        <w:t>gency</w:t>
      </w:r>
      <w:r>
        <w:t xml:space="preserve"> </w:t>
      </w:r>
      <w:r w:rsidR="00F86DDB">
        <w:t>Office</w:t>
      </w:r>
    </w:p>
    <w:p w14:paraId="2E6DA3B5" w14:textId="1AC575E5" w:rsidR="00F86DDB" w:rsidRPr="007D2A39" w:rsidRDefault="00F86DDB" w:rsidP="00F86DDB"/>
    <w:p w14:paraId="3F2E1FCF" w14:textId="20C9A450" w:rsidR="00F86DDB" w:rsidRDefault="00F86DDB" w:rsidP="00F86DDB">
      <w:pPr>
        <w:pStyle w:val="IntenseQuote"/>
      </w:pPr>
      <w:r>
        <w:t>Element: agencyOffice</w:t>
      </w:r>
    </w:p>
    <w:p w14:paraId="2F637CCA" w14:textId="0A208263" w:rsidR="00F86DDB" w:rsidRDefault="00ED0FCE" w:rsidP="00ED0FCE">
      <w:pPr>
        <w:pStyle w:val="IntenseQuote"/>
      </w:pPr>
      <w:r>
        <w:t>Proposed Type: complex</w:t>
      </w:r>
    </w:p>
    <w:tbl>
      <w:tblPr>
        <w:tblStyle w:val="TableGrid"/>
        <w:tblW w:w="5000" w:type="pct"/>
        <w:tblLook w:val="04A0" w:firstRow="1" w:lastRow="0" w:firstColumn="1" w:lastColumn="0" w:noHBand="0" w:noVBand="1"/>
      </w:tblPr>
      <w:tblGrid>
        <w:gridCol w:w="2871"/>
        <w:gridCol w:w="3149"/>
        <w:gridCol w:w="1668"/>
        <w:gridCol w:w="930"/>
        <w:gridCol w:w="958"/>
      </w:tblGrid>
      <w:tr w:rsidR="00E54CCE" w:rsidRPr="00F57AD6" w14:paraId="08879046" w14:textId="244EB4A9" w:rsidTr="00E54CCE">
        <w:tc>
          <w:tcPr>
            <w:tcW w:w="1503" w:type="pct"/>
          </w:tcPr>
          <w:p w14:paraId="627764CD" w14:textId="53B67A8A" w:rsidR="00E54CCE" w:rsidRPr="00F86DDB" w:rsidRDefault="00E54CCE" w:rsidP="003938F3">
            <w:pPr>
              <w:rPr>
                <w:b/>
                <w:sz w:val="16"/>
                <w:szCs w:val="16"/>
              </w:rPr>
            </w:pPr>
            <w:r w:rsidRPr="00F86DDB">
              <w:rPr>
                <w:b/>
                <w:sz w:val="16"/>
                <w:szCs w:val="16"/>
              </w:rPr>
              <w:t>Data Element</w:t>
            </w:r>
          </w:p>
        </w:tc>
        <w:tc>
          <w:tcPr>
            <w:tcW w:w="1648" w:type="pct"/>
          </w:tcPr>
          <w:p w14:paraId="1962F407" w14:textId="1A87D7F1" w:rsidR="00E54CCE" w:rsidRPr="00F86DDB" w:rsidRDefault="00E54CCE" w:rsidP="003938F3">
            <w:pPr>
              <w:jc w:val="center"/>
              <w:rPr>
                <w:b/>
                <w:sz w:val="16"/>
                <w:szCs w:val="16"/>
              </w:rPr>
            </w:pPr>
            <w:r w:rsidRPr="00F86DDB">
              <w:rPr>
                <w:b/>
                <w:sz w:val="16"/>
                <w:szCs w:val="16"/>
              </w:rPr>
              <w:t>Description</w:t>
            </w:r>
          </w:p>
        </w:tc>
        <w:tc>
          <w:tcPr>
            <w:tcW w:w="874" w:type="pct"/>
          </w:tcPr>
          <w:p w14:paraId="04386512" w14:textId="6873FE9B" w:rsidR="00E54CCE" w:rsidRPr="00F86DDB" w:rsidRDefault="00E54CCE" w:rsidP="003938F3">
            <w:pPr>
              <w:jc w:val="center"/>
              <w:rPr>
                <w:b/>
                <w:sz w:val="16"/>
                <w:szCs w:val="16"/>
              </w:rPr>
            </w:pPr>
            <w:r w:rsidRPr="00F86DDB">
              <w:rPr>
                <w:b/>
                <w:sz w:val="16"/>
                <w:szCs w:val="16"/>
              </w:rPr>
              <w:t>Type</w:t>
            </w:r>
          </w:p>
        </w:tc>
        <w:tc>
          <w:tcPr>
            <w:tcW w:w="488" w:type="pct"/>
          </w:tcPr>
          <w:p w14:paraId="028A23AF" w14:textId="2C5D999F" w:rsidR="00E54CCE" w:rsidRPr="00F86DDB" w:rsidRDefault="00E54CCE" w:rsidP="003938F3">
            <w:pPr>
              <w:jc w:val="center"/>
              <w:rPr>
                <w:b/>
                <w:sz w:val="16"/>
                <w:szCs w:val="16"/>
              </w:rPr>
            </w:pPr>
            <w:r>
              <w:rPr>
                <w:b/>
                <w:sz w:val="16"/>
                <w:szCs w:val="16"/>
              </w:rPr>
              <w:t>MinOccurs</w:t>
            </w:r>
          </w:p>
        </w:tc>
        <w:tc>
          <w:tcPr>
            <w:tcW w:w="487" w:type="pct"/>
          </w:tcPr>
          <w:p w14:paraId="7A757701" w14:textId="09D4004D" w:rsidR="00E54CCE" w:rsidRDefault="00E54CCE" w:rsidP="003938F3">
            <w:pPr>
              <w:jc w:val="center"/>
              <w:rPr>
                <w:b/>
                <w:sz w:val="16"/>
                <w:szCs w:val="16"/>
              </w:rPr>
            </w:pPr>
            <w:r>
              <w:rPr>
                <w:b/>
                <w:sz w:val="16"/>
                <w:szCs w:val="16"/>
              </w:rPr>
              <w:t>MaxOccurs</w:t>
            </w:r>
          </w:p>
        </w:tc>
      </w:tr>
      <w:tr w:rsidR="00E54CCE" w:rsidRPr="00F57AD6" w14:paraId="55331983" w14:textId="076369BD" w:rsidTr="00E54CCE">
        <w:tc>
          <w:tcPr>
            <w:tcW w:w="1503" w:type="pct"/>
          </w:tcPr>
          <w:p w14:paraId="7F0DDA43" w14:textId="22B32B72" w:rsidR="00E54CCE" w:rsidRPr="00F57AD6" w:rsidRDefault="00E54CCE" w:rsidP="003938F3">
            <w:pPr>
              <w:rPr>
                <w:sz w:val="16"/>
                <w:szCs w:val="16"/>
              </w:rPr>
            </w:pPr>
            <w:r>
              <w:rPr>
                <w:sz w:val="16"/>
                <w:szCs w:val="16"/>
              </w:rPr>
              <w:t>officeIdentifier</w:t>
            </w:r>
          </w:p>
        </w:tc>
        <w:tc>
          <w:tcPr>
            <w:tcW w:w="1648" w:type="pct"/>
          </w:tcPr>
          <w:p w14:paraId="517B29CF" w14:textId="773CB48E" w:rsidR="00E54CCE" w:rsidRPr="00F57AD6" w:rsidRDefault="00DF695B" w:rsidP="00DF695B">
            <w:pPr>
              <w:rPr>
                <w:sz w:val="16"/>
                <w:szCs w:val="16"/>
              </w:rPr>
            </w:pPr>
            <w:r w:rsidRPr="00DF695B">
              <w:rPr>
                <w:sz w:val="16"/>
                <w:szCs w:val="16"/>
              </w:rPr>
              <w:t>Contracting Office Code: The agency supplied code of the contracting office that executed the transaction (per a recent FAR change, will be the Activity Address Code).</w:t>
            </w:r>
          </w:p>
        </w:tc>
        <w:tc>
          <w:tcPr>
            <w:tcW w:w="874" w:type="pct"/>
          </w:tcPr>
          <w:p w14:paraId="7CFFD292" w14:textId="6DEFA6CB" w:rsidR="00E54CCE" w:rsidRPr="00F57AD6" w:rsidRDefault="00E54CCE" w:rsidP="00F86DDB">
            <w:pPr>
              <w:jc w:val="center"/>
              <w:rPr>
                <w:sz w:val="16"/>
                <w:szCs w:val="16"/>
              </w:rPr>
            </w:pPr>
            <w:r>
              <w:rPr>
                <w:sz w:val="16"/>
                <w:szCs w:val="16"/>
              </w:rPr>
              <w:t>Simple: integerItemType</w:t>
            </w:r>
          </w:p>
        </w:tc>
        <w:tc>
          <w:tcPr>
            <w:tcW w:w="488" w:type="pct"/>
          </w:tcPr>
          <w:p w14:paraId="7D3E2C36" w14:textId="2D6D0471" w:rsidR="00E54CCE" w:rsidRPr="00F57AD6" w:rsidRDefault="00E54CCE" w:rsidP="003938F3">
            <w:pPr>
              <w:jc w:val="center"/>
              <w:rPr>
                <w:sz w:val="16"/>
                <w:szCs w:val="16"/>
              </w:rPr>
            </w:pPr>
            <w:r>
              <w:rPr>
                <w:sz w:val="16"/>
                <w:szCs w:val="16"/>
              </w:rPr>
              <w:t>0</w:t>
            </w:r>
          </w:p>
        </w:tc>
        <w:tc>
          <w:tcPr>
            <w:tcW w:w="487" w:type="pct"/>
          </w:tcPr>
          <w:p w14:paraId="0BDC1B41" w14:textId="7FF7D7FA" w:rsidR="00E54CCE" w:rsidRPr="00F57AD6" w:rsidRDefault="00E54CCE" w:rsidP="003938F3">
            <w:pPr>
              <w:jc w:val="center"/>
              <w:rPr>
                <w:sz w:val="16"/>
                <w:szCs w:val="16"/>
              </w:rPr>
            </w:pPr>
            <w:r>
              <w:rPr>
                <w:sz w:val="16"/>
                <w:szCs w:val="16"/>
              </w:rPr>
              <w:t>1</w:t>
            </w:r>
          </w:p>
        </w:tc>
      </w:tr>
      <w:tr w:rsidR="00E54CCE" w:rsidRPr="00F57AD6" w14:paraId="0FEC3AAE" w14:textId="160E4ACF" w:rsidTr="00E54CCE">
        <w:tc>
          <w:tcPr>
            <w:tcW w:w="1503" w:type="pct"/>
          </w:tcPr>
          <w:p w14:paraId="2466A736" w14:textId="72B86555" w:rsidR="00E54CCE" w:rsidRPr="00F57AD6" w:rsidRDefault="00E54CCE" w:rsidP="00F86DDB">
            <w:pPr>
              <w:rPr>
                <w:sz w:val="16"/>
                <w:szCs w:val="16"/>
              </w:rPr>
            </w:pPr>
            <w:r>
              <w:rPr>
                <w:sz w:val="16"/>
                <w:szCs w:val="16"/>
              </w:rPr>
              <w:t>of</w:t>
            </w:r>
            <w:r w:rsidRPr="00F57AD6">
              <w:rPr>
                <w:sz w:val="16"/>
                <w:szCs w:val="16"/>
              </w:rPr>
              <w:t>ficeName</w:t>
            </w:r>
          </w:p>
        </w:tc>
        <w:tc>
          <w:tcPr>
            <w:tcW w:w="1648" w:type="pct"/>
          </w:tcPr>
          <w:p w14:paraId="11297652" w14:textId="63A96FBE" w:rsidR="00E54CCE" w:rsidRPr="00F57AD6" w:rsidRDefault="00DF695B" w:rsidP="00DF695B">
            <w:pPr>
              <w:rPr>
                <w:sz w:val="16"/>
                <w:szCs w:val="16"/>
              </w:rPr>
            </w:pPr>
            <w:r w:rsidRPr="00DF695B">
              <w:rPr>
                <w:sz w:val="16"/>
                <w:szCs w:val="16"/>
              </w:rPr>
              <w:t>Contracting Office Code: The name associated with the agency supplied code of the contracting office that executed the transaction (per a recent FAR change, will be the Activity Address Code).</w:t>
            </w:r>
          </w:p>
        </w:tc>
        <w:tc>
          <w:tcPr>
            <w:tcW w:w="874" w:type="pct"/>
          </w:tcPr>
          <w:p w14:paraId="7EACE800" w14:textId="77777777" w:rsidR="00E54CCE" w:rsidRPr="00F57AD6" w:rsidRDefault="00E54CCE" w:rsidP="003938F3">
            <w:pPr>
              <w:jc w:val="center"/>
              <w:rPr>
                <w:sz w:val="16"/>
                <w:szCs w:val="16"/>
              </w:rPr>
            </w:pPr>
            <w:r w:rsidRPr="00F57AD6">
              <w:rPr>
                <w:sz w:val="16"/>
                <w:szCs w:val="16"/>
              </w:rPr>
              <w:t>Simple: stringItemType</w:t>
            </w:r>
          </w:p>
        </w:tc>
        <w:tc>
          <w:tcPr>
            <w:tcW w:w="488" w:type="pct"/>
          </w:tcPr>
          <w:p w14:paraId="4A4D3B64" w14:textId="01A49ADE" w:rsidR="00E54CCE" w:rsidRPr="00F57AD6" w:rsidRDefault="00E54CCE" w:rsidP="003938F3">
            <w:pPr>
              <w:jc w:val="center"/>
              <w:rPr>
                <w:sz w:val="16"/>
                <w:szCs w:val="16"/>
              </w:rPr>
            </w:pPr>
            <w:r>
              <w:rPr>
                <w:sz w:val="16"/>
                <w:szCs w:val="16"/>
              </w:rPr>
              <w:t>0</w:t>
            </w:r>
          </w:p>
        </w:tc>
        <w:tc>
          <w:tcPr>
            <w:tcW w:w="487" w:type="pct"/>
          </w:tcPr>
          <w:p w14:paraId="3D589189" w14:textId="47D45094" w:rsidR="00E54CCE" w:rsidRPr="00F57AD6" w:rsidRDefault="00E54CCE" w:rsidP="003938F3">
            <w:pPr>
              <w:jc w:val="center"/>
              <w:rPr>
                <w:sz w:val="16"/>
                <w:szCs w:val="16"/>
              </w:rPr>
            </w:pPr>
            <w:r>
              <w:rPr>
                <w:sz w:val="16"/>
                <w:szCs w:val="16"/>
              </w:rPr>
              <w:t>1</w:t>
            </w:r>
          </w:p>
        </w:tc>
      </w:tr>
    </w:tbl>
    <w:p w14:paraId="6B06CDB0" w14:textId="77777777" w:rsidR="00F86DDB" w:rsidRPr="00F86DDB" w:rsidRDefault="00F86DDB" w:rsidP="00F86DDB"/>
    <w:p w14:paraId="3F8609B4" w14:textId="4A55E891" w:rsidR="00A74347" w:rsidRDefault="0053582C" w:rsidP="00A74347">
      <w:pPr>
        <w:pStyle w:val="Heading2"/>
      </w:pPr>
      <w:bookmarkStart w:id="20" w:name="_TreasuryAccountingSymbol"/>
      <w:bookmarkEnd w:id="20"/>
      <w:r>
        <w:t>Treasury Account Symbol</w:t>
      </w:r>
    </w:p>
    <w:p w14:paraId="142F1E87" w14:textId="558CDC94" w:rsidR="00A74347" w:rsidRDefault="00A74347" w:rsidP="00A74347">
      <w:r w:rsidRPr="00053F4D">
        <w:t>An identification code assigned by the Department of the Treasury, in collaboration with the Office of Management and Budget and the owner agency, to an individual appropriation, receipt, or other fund account. (These accounts are defined in TFM Volume I, Part 2, and Chapter 1500.) The term "Treasury Account Symbol" is a generic term used to describe any one of the account identification codes assigned by the Department of the Treasury. The term "Treasury Appropriation/Fund Symbol" (TAFS) is used to describe a particular type of TAS-one with budget authority. All financial transactions of the Federal Government are classified by TAS for reporting to the Department of the Treasury and the Office of Management and Budget.</w:t>
      </w:r>
    </w:p>
    <w:p w14:paraId="6EB2D63D" w14:textId="7CD069B0" w:rsidR="00A74347" w:rsidRPr="004F08C7" w:rsidRDefault="00A74347" w:rsidP="00A74347">
      <w:pPr>
        <w:pStyle w:val="IntenseQuote"/>
        <w:rPr>
          <w:rStyle w:val="SubtleEmphasis"/>
        </w:rPr>
      </w:pPr>
      <w:r w:rsidRPr="004F08C7">
        <w:rPr>
          <w:rStyle w:val="SubtleEmphasis"/>
        </w:rPr>
        <w:lastRenderedPageBreak/>
        <w:t>Element: treasuryAccountSymbol</w:t>
      </w:r>
    </w:p>
    <w:p w14:paraId="5DD1E103" w14:textId="30C7531C" w:rsidR="00A74347" w:rsidRDefault="00A74347" w:rsidP="00A74347">
      <w:pPr>
        <w:pStyle w:val="IntenseQuote"/>
      </w:pPr>
      <w:r>
        <w:t>Proposed Type: complex</w:t>
      </w:r>
    </w:p>
    <w:p w14:paraId="57B21DDC" w14:textId="1D9AF994" w:rsidR="00A74347" w:rsidRDefault="005171EE" w:rsidP="00A74347">
      <w:r>
        <w:rPr>
          <w:rFonts w:ascii="Calibri" w:hAnsi="Calibri"/>
          <w:color w:val="000000"/>
          <w:shd w:val="clear" w:color="auto" w:fill="FFFFFF"/>
        </w:rPr>
        <w:t xml:space="preserve">Source: </w:t>
      </w:r>
      <w:hyperlink r:id="rId46" w:tgtFrame="_blank" w:history="1">
        <w:r>
          <w:rPr>
            <w:rStyle w:val="qowt-stl-hyperlink"/>
            <w:rFonts w:ascii="Calibri" w:hAnsi="Calibri"/>
            <w:color w:val="6B9F25"/>
            <w:u w:val="single"/>
            <w:shd w:val="clear" w:color="auto" w:fill="FFFFFF"/>
          </w:rPr>
          <w:t>http://www.fiscal.treasury.gov/fsservices/gov/acctg/cars/factsheet_tas.htm</w:t>
        </w:r>
      </w:hyperlink>
    </w:p>
    <w:tbl>
      <w:tblPr>
        <w:tblStyle w:val="TableGrid"/>
        <w:tblW w:w="5000" w:type="pct"/>
        <w:tblLayout w:type="fixed"/>
        <w:tblLook w:val="04A0" w:firstRow="1" w:lastRow="0" w:firstColumn="1" w:lastColumn="0" w:noHBand="0" w:noVBand="1"/>
      </w:tblPr>
      <w:tblGrid>
        <w:gridCol w:w="2476"/>
        <w:gridCol w:w="2672"/>
        <w:gridCol w:w="1909"/>
        <w:gridCol w:w="1000"/>
        <w:gridCol w:w="1519"/>
      </w:tblGrid>
      <w:tr w:rsidR="00E54CCE" w:rsidRPr="007D0185" w14:paraId="63A89953" w14:textId="77777777" w:rsidTr="004D7B5E">
        <w:tc>
          <w:tcPr>
            <w:tcW w:w="1293" w:type="pct"/>
          </w:tcPr>
          <w:p w14:paraId="67305EBB" w14:textId="77777777" w:rsidR="00E54CCE" w:rsidRPr="007D0185" w:rsidRDefault="00E54CCE" w:rsidP="004702A4">
            <w:pPr>
              <w:jc w:val="center"/>
              <w:rPr>
                <w:b/>
                <w:sz w:val="16"/>
                <w:szCs w:val="16"/>
              </w:rPr>
            </w:pPr>
            <w:r w:rsidRPr="007D0185">
              <w:rPr>
                <w:b/>
                <w:sz w:val="16"/>
                <w:szCs w:val="16"/>
              </w:rPr>
              <w:t>Data Element</w:t>
            </w:r>
          </w:p>
        </w:tc>
        <w:tc>
          <w:tcPr>
            <w:tcW w:w="1395" w:type="pct"/>
          </w:tcPr>
          <w:p w14:paraId="45AF15A8" w14:textId="77777777" w:rsidR="00E54CCE" w:rsidRPr="007D0185" w:rsidRDefault="00E54CCE" w:rsidP="004702A4">
            <w:pPr>
              <w:jc w:val="center"/>
              <w:rPr>
                <w:b/>
                <w:sz w:val="16"/>
                <w:szCs w:val="16"/>
              </w:rPr>
            </w:pPr>
            <w:r w:rsidRPr="007D0185">
              <w:rPr>
                <w:b/>
                <w:sz w:val="16"/>
                <w:szCs w:val="16"/>
              </w:rPr>
              <w:t>Description</w:t>
            </w:r>
          </w:p>
        </w:tc>
        <w:tc>
          <w:tcPr>
            <w:tcW w:w="997" w:type="pct"/>
          </w:tcPr>
          <w:p w14:paraId="68DEB32F" w14:textId="77777777" w:rsidR="00E54CCE" w:rsidRPr="007D0185" w:rsidRDefault="00E54CCE" w:rsidP="004702A4">
            <w:pPr>
              <w:jc w:val="center"/>
              <w:rPr>
                <w:b/>
                <w:sz w:val="16"/>
                <w:szCs w:val="16"/>
              </w:rPr>
            </w:pPr>
            <w:r w:rsidRPr="007D0185">
              <w:rPr>
                <w:b/>
                <w:sz w:val="16"/>
                <w:szCs w:val="16"/>
              </w:rPr>
              <w:t>Type</w:t>
            </w:r>
          </w:p>
        </w:tc>
        <w:tc>
          <w:tcPr>
            <w:tcW w:w="522" w:type="pct"/>
          </w:tcPr>
          <w:p w14:paraId="2BA8615E" w14:textId="6BC26934" w:rsidR="00E54CCE" w:rsidRPr="007D0185" w:rsidRDefault="00E54CCE" w:rsidP="004702A4">
            <w:pPr>
              <w:jc w:val="center"/>
              <w:rPr>
                <w:b/>
                <w:sz w:val="16"/>
                <w:szCs w:val="16"/>
              </w:rPr>
            </w:pPr>
            <w:r>
              <w:rPr>
                <w:b/>
                <w:sz w:val="16"/>
                <w:szCs w:val="16"/>
              </w:rPr>
              <w:t>MinOccurs</w:t>
            </w:r>
          </w:p>
        </w:tc>
        <w:tc>
          <w:tcPr>
            <w:tcW w:w="793" w:type="pct"/>
          </w:tcPr>
          <w:p w14:paraId="428CF428" w14:textId="6A2412A6" w:rsidR="00E54CCE" w:rsidRPr="007D0185" w:rsidRDefault="00E54CCE" w:rsidP="004702A4">
            <w:pPr>
              <w:jc w:val="center"/>
              <w:rPr>
                <w:b/>
                <w:sz w:val="16"/>
                <w:szCs w:val="16"/>
              </w:rPr>
            </w:pPr>
            <w:r>
              <w:rPr>
                <w:b/>
                <w:sz w:val="16"/>
                <w:szCs w:val="16"/>
              </w:rPr>
              <w:t>MaxOccurs</w:t>
            </w:r>
          </w:p>
        </w:tc>
      </w:tr>
      <w:tr w:rsidR="00E54CCE" w:rsidRPr="007D0185" w14:paraId="7AC1FEFD" w14:textId="77777777" w:rsidTr="004D7B5E">
        <w:tc>
          <w:tcPr>
            <w:tcW w:w="1293" w:type="pct"/>
          </w:tcPr>
          <w:p w14:paraId="349D643E" w14:textId="776AC1D4" w:rsidR="00E54CCE" w:rsidRPr="00C02B89" w:rsidRDefault="00B47BC9" w:rsidP="009E7F08">
            <w:pPr>
              <w:rPr>
                <w:rFonts w:eastAsia="Times New Roman" w:cs="Times New Roman"/>
                <w:sz w:val="16"/>
                <w:szCs w:val="16"/>
                <w:lang w:eastAsia="en-US"/>
              </w:rPr>
            </w:pPr>
            <w:hyperlink w:anchor="_Agency" w:history="1">
              <w:r w:rsidR="00E54CCE" w:rsidRPr="007D0185">
                <w:rPr>
                  <w:rFonts w:eastAsia="Times New Roman" w:cs="Times New Roman"/>
                  <w:color w:val="6B9F25"/>
                  <w:sz w:val="16"/>
                  <w:szCs w:val="16"/>
                  <w:u w:val="single"/>
                  <w:lang w:eastAsia="en-US"/>
                </w:rPr>
                <w:t>agency</w:t>
              </w:r>
            </w:hyperlink>
          </w:p>
        </w:tc>
        <w:tc>
          <w:tcPr>
            <w:tcW w:w="1395" w:type="pct"/>
          </w:tcPr>
          <w:p w14:paraId="18CED763" w14:textId="77777777" w:rsidR="00E54CCE" w:rsidRPr="007D0185" w:rsidRDefault="00E54CCE" w:rsidP="009E7F08">
            <w:pPr>
              <w:rPr>
                <w:rFonts w:eastAsia="Times New Roman" w:cs="Times New Roman"/>
                <w:sz w:val="16"/>
                <w:szCs w:val="16"/>
                <w:lang w:eastAsia="en-US"/>
              </w:rPr>
            </w:pPr>
            <w:r w:rsidRPr="007D0185">
              <w:rPr>
                <w:rFonts w:eastAsia="Times New Roman" w:cs="Times New Roman"/>
                <w:sz w:val="16"/>
                <w:szCs w:val="16"/>
                <w:lang w:eastAsia="en-US"/>
              </w:rPr>
              <w:t>Identifies the department or agency that is responsible for the account.</w:t>
            </w:r>
          </w:p>
          <w:p w14:paraId="5229BDC4" w14:textId="77777777" w:rsidR="00E54CCE" w:rsidRPr="007D0185" w:rsidRDefault="00E54CCE" w:rsidP="009E7F08">
            <w:pPr>
              <w:rPr>
                <w:rFonts w:eastAsia="Times New Roman" w:cs="Times New Roman"/>
                <w:sz w:val="16"/>
                <w:szCs w:val="16"/>
                <w:lang w:eastAsia="en-US"/>
              </w:rPr>
            </w:pPr>
          </w:p>
          <w:p w14:paraId="2661E903" w14:textId="77777777" w:rsidR="00E54CCE" w:rsidRPr="007D0185" w:rsidRDefault="00E54CCE" w:rsidP="009E7F08">
            <w:pPr>
              <w:rPr>
                <w:rFonts w:eastAsia="Times New Roman" w:cs="Times New Roman"/>
                <w:sz w:val="16"/>
                <w:szCs w:val="16"/>
                <w:lang w:eastAsia="en-US"/>
              </w:rPr>
            </w:pPr>
          </w:p>
          <w:p w14:paraId="151B6B8D" w14:textId="13206068" w:rsidR="00E54CCE" w:rsidRPr="007D0185" w:rsidRDefault="00E54CCE" w:rsidP="009E7F08">
            <w:pPr>
              <w:rPr>
                <w:sz w:val="16"/>
                <w:szCs w:val="16"/>
              </w:rPr>
            </w:pPr>
          </w:p>
        </w:tc>
        <w:tc>
          <w:tcPr>
            <w:tcW w:w="997" w:type="pct"/>
          </w:tcPr>
          <w:p w14:paraId="57F9CF92" w14:textId="68AB0699" w:rsidR="00E54CCE" w:rsidRPr="007D0185" w:rsidRDefault="00E54CCE" w:rsidP="009E7F08">
            <w:pPr>
              <w:jc w:val="center"/>
              <w:rPr>
                <w:sz w:val="16"/>
                <w:szCs w:val="16"/>
              </w:rPr>
            </w:pPr>
            <w:r w:rsidRPr="007D0185">
              <w:rPr>
                <w:sz w:val="16"/>
                <w:szCs w:val="16"/>
              </w:rPr>
              <w:t>Complex: agencyComplexType</w:t>
            </w:r>
          </w:p>
        </w:tc>
        <w:tc>
          <w:tcPr>
            <w:tcW w:w="522" w:type="pct"/>
          </w:tcPr>
          <w:p w14:paraId="65DCDEE5" w14:textId="04EC504A" w:rsidR="00E54CCE" w:rsidRPr="007D0185" w:rsidRDefault="00E54CCE" w:rsidP="009E7F08">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259CFB98" w14:textId="6E270CC7" w:rsidR="00E54CCE" w:rsidRPr="007D0185" w:rsidRDefault="00E54CCE" w:rsidP="009E7F08">
            <w:pPr>
              <w:jc w:val="center"/>
              <w:rPr>
                <w:sz w:val="16"/>
                <w:szCs w:val="16"/>
              </w:rPr>
            </w:pPr>
            <w:r>
              <w:rPr>
                <w:rFonts w:eastAsia="Times New Roman" w:cs="Times New Roman"/>
                <w:sz w:val="16"/>
                <w:szCs w:val="16"/>
                <w:lang w:eastAsia="en-US"/>
              </w:rPr>
              <w:t>1</w:t>
            </w:r>
          </w:p>
        </w:tc>
      </w:tr>
      <w:tr w:rsidR="00E54CCE" w:rsidRPr="007D0185" w14:paraId="256025A6" w14:textId="77777777" w:rsidTr="004D7B5E">
        <w:tc>
          <w:tcPr>
            <w:tcW w:w="1293" w:type="pct"/>
          </w:tcPr>
          <w:p w14:paraId="026C07F8" w14:textId="77777777" w:rsidR="00E54CCE" w:rsidRPr="007D0185" w:rsidRDefault="00E54CCE" w:rsidP="004702A4">
            <w:pPr>
              <w:rPr>
                <w:sz w:val="16"/>
                <w:szCs w:val="16"/>
              </w:rPr>
            </w:pPr>
            <w:r w:rsidRPr="007D0185">
              <w:rPr>
                <w:sz w:val="16"/>
                <w:szCs w:val="16"/>
              </w:rPr>
              <w:t>allocationTransferAgencyIdentifier</w:t>
            </w:r>
          </w:p>
        </w:tc>
        <w:tc>
          <w:tcPr>
            <w:tcW w:w="1395" w:type="pct"/>
          </w:tcPr>
          <w:p w14:paraId="057A71A4" w14:textId="1E5A479B" w:rsidR="00E54CCE" w:rsidRPr="007D0185" w:rsidRDefault="00E54CCE" w:rsidP="004702A4">
            <w:pPr>
              <w:rPr>
                <w:sz w:val="16"/>
                <w:szCs w:val="16"/>
              </w:rPr>
            </w:pPr>
            <w:r w:rsidRPr="007D0185">
              <w:rPr>
                <w:rFonts w:eastAsia="Times New Roman" w:cs="Times New Roman"/>
                <w:sz w:val="16"/>
                <w:szCs w:val="16"/>
                <w:lang w:eastAsia="en-US"/>
              </w:rPr>
              <w:t>Identifies the department or agency that is receiving funds through an allocation (non-expenditure) transfer.</w:t>
            </w:r>
          </w:p>
        </w:tc>
        <w:tc>
          <w:tcPr>
            <w:tcW w:w="997" w:type="pct"/>
          </w:tcPr>
          <w:p w14:paraId="45664B11" w14:textId="0890DA0E" w:rsidR="00E54CCE" w:rsidRPr="007D0185" w:rsidRDefault="00E54CCE" w:rsidP="004702A4">
            <w:pPr>
              <w:jc w:val="center"/>
              <w:rPr>
                <w:sz w:val="16"/>
                <w:szCs w:val="16"/>
              </w:rPr>
            </w:pPr>
            <w:r w:rsidRPr="007D0185">
              <w:rPr>
                <w:sz w:val="16"/>
                <w:szCs w:val="16"/>
              </w:rPr>
              <w:t>simple: IntegerItemType</w:t>
            </w:r>
          </w:p>
        </w:tc>
        <w:tc>
          <w:tcPr>
            <w:tcW w:w="522" w:type="pct"/>
          </w:tcPr>
          <w:p w14:paraId="2B9786E7" w14:textId="6B22256D" w:rsidR="00E54CCE" w:rsidRPr="007D0185" w:rsidRDefault="00E54CCE" w:rsidP="004702A4">
            <w:pPr>
              <w:jc w:val="center"/>
              <w:rPr>
                <w:sz w:val="16"/>
                <w:szCs w:val="16"/>
              </w:rPr>
            </w:pPr>
            <w:r>
              <w:rPr>
                <w:sz w:val="16"/>
                <w:szCs w:val="16"/>
              </w:rPr>
              <w:t>0</w:t>
            </w:r>
          </w:p>
        </w:tc>
        <w:tc>
          <w:tcPr>
            <w:tcW w:w="793" w:type="pct"/>
          </w:tcPr>
          <w:p w14:paraId="005A9546" w14:textId="4A6EF51A" w:rsidR="00E54CCE" w:rsidRPr="007D0185" w:rsidRDefault="00E54CCE" w:rsidP="004702A4">
            <w:pPr>
              <w:jc w:val="center"/>
              <w:rPr>
                <w:sz w:val="16"/>
                <w:szCs w:val="16"/>
              </w:rPr>
            </w:pPr>
            <w:r>
              <w:rPr>
                <w:sz w:val="16"/>
                <w:szCs w:val="16"/>
              </w:rPr>
              <w:t>Unbounded</w:t>
            </w:r>
          </w:p>
        </w:tc>
      </w:tr>
      <w:tr w:rsidR="00E54CCE" w:rsidRPr="007D0185" w14:paraId="1AE75BF9" w14:textId="77777777" w:rsidTr="004D7B5E">
        <w:tc>
          <w:tcPr>
            <w:tcW w:w="1293" w:type="pct"/>
          </w:tcPr>
          <w:p w14:paraId="40B4CB6A" w14:textId="311E6864" w:rsidR="00E54CCE" w:rsidRPr="00C02B89" w:rsidRDefault="00E54CCE" w:rsidP="009E7F08">
            <w:pPr>
              <w:rPr>
                <w:rFonts w:eastAsia="Times New Roman" w:cs="Times New Roman"/>
                <w:sz w:val="16"/>
                <w:szCs w:val="16"/>
                <w:lang w:eastAsia="en-US"/>
              </w:rPr>
            </w:pPr>
            <w:r>
              <w:rPr>
                <w:rFonts w:eastAsia="Times New Roman" w:cs="Times New Roman"/>
                <w:sz w:val="16"/>
                <w:szCs w:val="16"/>
                <w:lang w:eastAsia="en-US"/>
              </w:rPr>
              <w:t>mainAccountNumber</w:t>
            </w:r>
          </w:p>
        </w:tc>
        <w:tc>
          <w:tcPr>
            <w:tcW w:w="1395" w:type="pct"/>
          </w:tcPr>
          <w:p w14:paraId="49825768" w14:textId="77777777" w:rsidR="00E54CCE" w:rsidRPr="007D0185" w:rsidRDefault="00E54CCE" w:rsidP="009E7F08">
            <w:pPr>
              <w:rPr>
                <w:rFonts w:eastAsia="Times New Roman" w:cs="Times New Roman"/>
                <w:sz w:val="16"/>
                <w:szCs w:val="16"/>
                <w:lang w:eastAsia="en-US"/>
              </w:rPr>
            </w:pPr>
            <w:r w:rsidRPr="007D0185">
              <w:rPr>
                <w:rFonts w:eastAsia="Times New Roman" w:cs="Times New Roman"/>
                <w:sz w:val="16"/>
                <w:szCs w:val="16"/>
                <w:lang w:eastAsia="en-US"/>
              </w:rPr>
              <w:t>Identifies the account in statute. Represents the type of Fund and the purpose of the account within that Fund. For Example:</w:t>
            </w:r>
          </w:p>
          <w:p w14:paraId="28600108" w14:textId="77777777" w:rsidR="00E54CCE" w:rsidRPr="007D0185" w:rsidRDefault="00E54CCE" w:rsidP="009E7F08">
            <w:pPr>
              <w:rPr>
                <w:rFonts w:eastAsia="Times New Roman" w:cs="Times New Roman"/>
                <w:sz w:val="16"/>
                <w:szCs w:val="16"/>
                <w:lang w:eastAsia="en-US"/>
              </w:rPr>
            </w:pPr>
            <w:r w:rsidRPr="007D0185">
              <w:rPr>
                <w:rFonts w:eastAsia="Times New Roman" w:cs="Times New Roman"/>
                <w:sz w:val="16"/>
                <w:szCs w:val="16"/>
                <w:lang w:eastAsia="en-US"/>
              </w:rPr>
              <w:t>Trust Fund: 8501</w:t>
            </w:r>
          </w:p>
          <w:p w14:paraId="061457FE" w14:textId="77777777" w:rsidR="00E54CCE" w:rsidRPr="007D0185" w:rsidRDefault="00E54CCE" w:rsidP="009E7F08">
            <w:pPr>
              <w:rPr>
                <w:rFonts w:eastAsia="Times New Roman" w:cs="Times New Roman"/>
                <w:sz w:val="16"/>
                <w:szCs w:val="16"/>
                <w:lang w:eastAsia="en-US"/>
              </w:rPr>
            </w:pPr>
            <w:r w:rsidRPr="007D0185">
              <w:rPr>
                <w:rFonts w:eastAsia="Times New Roman" w:cs="Times New Roman"/>
                <w:sz w:val="16"/>
                <w:szCs w:val="16"/>
                <w:lang w:eastAsia="en-US"/>
              </w:rPr>
              <w:t>Trust Revolving Fund: 8402</w:t>
            </w:r>
          </w:p>
          <w:p w14:paraId="51195618" w14:textId="3B9F773C" w:rsidR="00E54CCE" w:rsidRPr="007D0185" w:rsidRDefault="00E54CCE" w:rsidP="009E7F08">
            <w:pPr>
              <w:rPr>
                <w:sz w:val="16"/>
                <w:szCs w:val="16"/>
              </w:rPr>
            </w:pPr>
            <w:r w:rsidRPr="007D0185">
              <w:rPr>
                <w:rFonts w:eastAsia="Times New Roman" w:cs="Times New Roman"/>
                <w:sz w:val="16"/>
                <w:szCs w:val="16"/>
                <w:lang w:eastAsia="en-US"/>
              </w:rPr>
              <w:t>General Fund (customs duties): 0300</w:t>
            </w:r>
          </w:p>
        </w:tc>
        <w:tc>
          <w:tcPr>
            <w:tcW w:w="997" w:type="pct"/>
          </w:tcPr>
          <w:p w14:paraId="5408ABFC" w14:textId="6FADFB41" w:rsidR="00E54CCE" w:rsidRPr="007D0185" w:rsidRDefault="00E54CCE" w:rsidP="009E7F08">
            <w:pPr>
              <w:jc w:val="center"/>
              <w:rPr>
                <w:sz w:val="16"/>
                <w:szCs w:val="16"/>
              </w:rPr>
            </w:pPr>
            <w:r w:rsidRPr="007D0185">
              <w:rPr>
                <w:rFonts w:eastAsia="Times New Roman" w:cs="Times New Roman"/>
                <w:sz w:val="16"/>
                <w:szCs w:val="16"/>
                <w:lang w:eastAsia="en-US"/>
              </w:rPr>
              <w:t>Simple: integerItemType</w:t>
            </w:r>
          </w:p>
        </w:tc>
        <w:tc>
          <w:tcPr>
            <w:tcW w:w="522" w:type="pct"/>
          </w:tcPr>
          <w:p w14:paraId="1651F3AC" w14:textId="1DBDC754" w:rsidR="00E54CCE" w:rsidRPr="007D0185" w:rsidRDefault="00E54CCE" w:rsidP="00C92C60">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6BBAD782" w14:textId="1761B344" w:rsidR="00E54CCE" w:rsidRPr="007D0185" w:rsidRDefault="00DF695B" w:rsidP="00C92C60">
            <w:pPr>
              <w:jc w:val="center"/>
              <w:rPr>
                <w:sz w:val="16"/>
                <w:szCs w:val="16"/>
              </w:rPr>
            </w:pPr>
            <w:r>
              <w:rPr>
                <w:rFonts w:eastAsia="Times New Roman" w:cs="Times New Roman"/>
                <w:sz w:val="16"/>
                <w:szCs w:val="16"/>
                <w:lang w:eastAsia="en-US"/>
              </w:rPr>
              <w:t>1</w:t>
            </w:r>
          </w:p>
        </w:tc>
      </w:tr>
      <w:tr w:rsidR="00E54CCE" w:rsidRPr="007D0185" w14:paraId="1D5FAC0F" w14:textId="77777777" w:rsidTr="004D7B5E">
        <w:tc>
          <w:tcPr>
            <w:tcW w:w="1293" w:type="pct"/>
          </w:tcPr>
          <w:p w14:paraId="38C016AE" w14:textId="76979240" w:rsidR="00E54CCE" w:rsidRPr="00C02B89" w:rsidRDefault="00E54CCE" w:rsidP="00E36A9D">
            <w:pPr>
              <w:rPr>
                <w:rFonts w:eastAsia="Times New Roman" w:cs="Times New Roman"/>
                <w:sz w:val="16"/>
                <w:szCs w:val="16"/>
                <w:lang w:eastAsia="en-US"/>
              </w:rPr>
            </w:pPr>
            <w:r>
              <w:rPr>
                <w:rFonts w:eastAsia="Times New Roman" w:cs="Times New Roman"/>
                <w:sz w:val="16"/>
                <w:szCs w:val="16"/>
                <w:lang w:eastAsia="en-US"/>
              </w:rPr>
              <w:t>subAccountSymbol</w:t>
            </w:r>
          </w:p>
        </w:tc>
        <w:tc>
          <w:tcPr>
            <w:tcW w:w="1395" w:type="pct"/>
          </w:tcPr>
          <w:p w14:paraId="1A621B22" w14:textId="77777777" w:rsidR="00E54CCE" w:rsidRPr="007D0185" w:rsidRDefault="00E54CCE" w:rsidP="00E36A9D">
            <w:pPr>
              <w:rPr>
                <w:rFonts w:eastAsia="Times New Roman" w:cs="Times New Roman"/>
                <w:sz w:val="16"/>
                <w:szCs w:val="16"/>
                <w:lang w:eastAsia="en-US"/>
              </w:rPr>
            </w:pPr>
            <w:r w:rsidRPr="007D0185">
              <w:rPr>
                <w:rFonts w:eastAsia="Times New Roman" w:cs="Times New Roman"/>
                <w:sz w:val="16"/>
                <w:szCs w:val="16"/>
                <w:lang w:eastAsia="en-US"/>
              </w:rPr>
              <w:t>Identifies a Treasury-defined sub-division of the main account. Example: available receipt.</w:t>
            </w:r>
          </w:p>
          <w:p w14:paraId="3C32E608" w14:textId="30CAAB1C" w:rsidR="00E54CCE" w:rsidRPr="007D0185" w:rsidRDefault="00E54CCE" w:rsidP="00E36A9D">
            <w:pPr>
              <w:rPr>
                <w:sz w:val="16"/>
                <w:szCs w:val="16"/>
              </w:rPr>
            </w:pPr>
          </w:p>
        </w:tc>
        <w:tc>
          <w:tcPr>
            <w:tcW w:w="997" w:type="pct"/>
          </w:tcPr>
          <w:p w14:paraId="07AF8C10" w14:textId="6A132B4F" w:rsidR="00E54CCE" w:rsidRPr="007D0185" w:rsidRDefault="00E54CCE" w:rsidP="00E36A9D">
            <w:pPr>
              <w:jc w:val="center"/>
              <w:rPr>
                <w:sz w:val="16"/>
                <w:szCs w:val="16"/>
              </w:rPr>
            </w:pPr>
            <w:r w:rsidRPr="007D0185">
              <w:rPr>
                <w:rFonts w:eastAsia="Times New Roman" w:cs="Times New Roman"/>
                <w:sz w:val="16"/>
                <w:szCs w:val="16"/>
                <w:lang w:eastAsia="en-US"/>
              </w:rPr>
              <w:t>Simple: integerItemType</w:t>
            </w:r>
          </w:p>
        </w:tc>
        <w:tc>
          <w:tcPr>
            <w:tcW w:w="522" w:type="pct"/>
          </w:tcPr>
          <w:p w14:paraId="03D4988A" w14:textId="1A26FC6A" w:rsidR="00E54CCE" w:rsidRPr="007D0185" w:rsidRDefault="00DF695B">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749CFC67" w14:textId="3B3D9313" w:rsidR="00E54CCE" w:rsidRPr="007D0185" w:rsidRDefault="00DF695B">
            <w:pPr>
              <w:jc w:val="center"/>
              <w:rPr>
                <w:sz w:val="16"/>
                <w:szCs w:val="16"/>
              </w:rPr>
            </w:pPr>
            <w:r>
              <w:rPr>
                <w:rFonts w:eastAsia="Times New Roman" w:cs="Times New Roman"/>
                <w:sz w:val="16"/>
                <w:szCs w:val="16"/>
                <w:lang w:eastAsia="en-US"/>
              </w:rPr>
              <w:t>Unbounded</w:t>
            </w:r>
          </w:p>
        </w:tc>
      </w:tr>
      <w:tr w:rsidR="00E54CCE" w:rsidRPr="007D0185" w14:paraId="09ED1654" w14:textId="77777777" w:rsidTr="004D7B5E">
        <w:tc>
          <w:tcPr>
            <w:tcW w:w="1293" w:type="pct"/>
          </w:tcPr>
          <w:p w14:paraId="021042AC" w14:textId="24F930CB" w:rsidR="00E54CCE" w:rsidRPr="007D0185" w:rsidRDefault="00E54CCE" w:rsidP="00E36A9D">
            <w:pPr>
              <w:rPr>
                <w:sz w:val="16"/>
                <w:szCs w:val="16"/>
              </w:rPr>
            </w:pPr>
            <w:r w:rsidRPr="007D0185">
              <w:rPr>
                <w:rFonts w:eastAsia="Times New Roman" w:cs="Times New Roman"/>
                <w:sz w:val="16"/>
                <w:szCs w:val="16"/>
                <w:lang w:eastAsia="en-US"/>
              </w:rPr>
              <w:t>beginningPeriodOfAvailability</w:t>
            </w:r>
          </w:p>
        </w:tc>
        <w:tc>
          <w:tcPr>
            <w:tcW w:w="1395" w:type="pct"/>
          </w:tcPr>
          <w:p w14:paraId="0B04AFA9" w14:textId="77777777" w:rsidR="00E54CCE" w:rsidRPr="007D0185" w:rsidRDefault="00E54CCE" w:rsidP="00E36A9D">
            <w:pPr>
              <w:rPr>
                <w:rFonts w:eastAsia="Times New Roman" w:cs="Times New Roman"/>
                <w:sz w:val="16"/>
                <w:szCs w:val="16"/>
                <w:lang w:eastAsia="en-US"/>
              </w:rPr>
            </w:pPr>
            <w:r w:rsidRPr="007D0185">
              <w:rPr>
                <w:rFonts w:eastAsia="Times New Roman" w:cs="Times New Roman"/>
                <w:sz w:val="16"/>
                <w:szCs w:val="16"/>
                <w:lang w:eastAsia="en-US"/>
              </w:rPr>
              <w:t>In annual and multi-year funds, identifies the first year of availability under law that an appropriation account may incur new obligations.</w:t>
            </w:r>
          </w:p>
          <w:p w14:paraId="44DA7E00" w14:textId="06D1AB8C" w:rsidR="00E54CCE" w:rsidRPr="007D0185" w:rsidRDefault="00E54CCE" w:rsidP="00E36A9D">
            <w:pPr>
              <w:rPr>
                <w:sz w:val="16"/>
                <w:szCs w:val="16"/>
              </w:rPr>
            </w:pPr>
          </w:p>
        </w:tc>
        <w:tc>
          <w:tcPr>
            <w:tcW w:w="997" w:type="pct"/>
          </w:tcPr>
          <w:p w14:paraId="0D20A4B7" w14:textId="23CFC8A6" w:rsidR="00E54CCE" w:rsidRPr="007D0185" w:rsidRDefault="00E54CCE" w:rsidP="00E36A9D">
            <w:pPr>
              <w:jc w:val="center"/>
              <w:rPr>
                <w:sz w:val="16"/>
                <w:szCs w:val="16"/>
              </w:rPr>
            </w:pPr>
            <w:r>
              <w:rPr>
                <w:rFonts w:eastAsia="Times New Roman" w:cs="Times New Roman"/>
                <w:sz w:val="16"/>
                <w:szCs w:val="16"/>
                <w:lang w:eastAsia="en-US"/>
              </w:rPr>
              <w:t>Simple: dateItemType</w:t>
            </w:r>
          </w:p>
        </w:tc>
        <w:tc>
          <w:tcPr>
            <w:tcW w:w="522" w:type="pct"/>
          </w:tcPr>
          <w:p w14:paraId="4A82B3B0" w14:textId="44400343" w:rsidR="00E54CCE" w:rsidRPr="007D0185" w:rsidRDefault="00DF695B">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385BBB60" w14:textId="04E8E9FA" w:rsidR="00E54CCE" w:rsidRPr="007D0185" w:rsidRDefault="00DF695B">
            <w:pPr>
              <w:jc w:val="center"/>
              <w:rPr>
                <w:sz w:val="16"/>
                <w:szCs w:val="16"/>
              </w:rPr>
            </w:pPr>
            <w:r>
              <w:rPr>
                <w:rFonts w:eastAsia="Times New Roman" w:cs="Times New Roman"/>
                <w:sz w:val="16"/>
                <w:szCs w:val="16"/>
                <w:lang w:eastAsia="en-US"/>
              </w:rPr>
              <w:t>Unbounded</w:t>
            </w:r>
          </w:p>
        </w:tc>
      </w:tr>
      <w:tr w:rsidR="00E54CCE" w:rsidRPr="007D0185" w14:paraId="187E02D5" w14:textId="77777777" w:rsidTr="004D7B5E">
        <w:tc>
          <w:tcPr>
            <w:tcW w:w="1293" w:type="pct"/>
          </w:tcPr>
          <w:p w14:paraId="20D3E1C3" w14:textId="46D2FC5C" w:rsidR="00E54CCE" w:rsidRPr="007D0185" w:rsidRDefault="00E54CCE" w:rsidP="00E36A9D">
            <w:pPr>
              <w:rPr>
                <w:sz w:val="16"/>
                <w:szCs w:val="16"/>
              </w:rPr>
            </w:pPr>
            <w:r w:rsidRPr="007D0185">
              <w:rPr>
                <w:rFonts w:eastAsia="Times New Roman" w:cs="Times New Roman"/>
                <w:sz w:val="16"/>
                <w:szCs w:val="16"/>
                <w:lang w:eastAsia="en-US"/>
              </w:rPr>
              <w:t>endingPeriodOfAvailability</w:t>
            </w:r>
          </w:p>
        </w:tc>
        <w:tc>
          <w:tcPr>
            <w:tcW w:w="1395" w:type="pct"/>
          </w:tcPr>
          <w:p w14:paraId="04559E34" w14:textId="77777777" w:rsidR="00E54CCE" w:rsidRPr="007D0185" w:rsidRDefault="00E54CCE" w:rsidP="00E36A9D">
            <w:pPr>
              <w:rPr>
                <w:rFonts w:eastAsia="Times New Roman" w:cs="Times New Roman"/>
                <w:sz w:val="16"/>
                <w:szCs w:val="16"/>
                <w:lang w:eastAsia="en-US"/>
              </w:rPr>
            </w:pPr>
            <w:r w:rsidRPr="007D0185">
              <w:rPr>
                <w:rFonts w:eastAsia="Times New Roman" w:cs="Times New Roman"/>
                <w:sz w:val="16"/>
                <w:szCs w:val="16"/>
                <w:lang w:eastAsia="en-US"/>
              </w:rPr>
              <w:t>In annual and multi-year funds, identifies the last year of funds availability under law that an appropriation account may incur new obligations.</w:t>
            </w:r>
          </w:p>
          <w:p w14:paraId="7B88B9A6" w14:textId="4B483369" w:rsidR="00E54CCE" w:rsidRPr="007D0185" w:rsidRDefault="00E54CCE" w:rsidP="00E36A9D">
            <w:pPr>
              <w:rPr>
                <w:sz w:val="16"/>
                <w:szCs w:val="16"/>
              </w:rPr>
            </w:pPr>
          </w:p>
        </w:tc>
        <w:tc>
          <w:tcPr>
            <w:tcW w:w="997" w:type="pct"/>
          </w:tcPr>
          <w:p w14:paraId="4746FDE8" w14:textId="0B776AB9" w:rsidR="00E54CCE" w:rsidRPr="007D0185" w:rsidRDefault="00E54CCE" w:rsidP="00E36A9D">
            <w:pPr>
              <w:jc w:val="center"/>
              <w:rPr>
                <w:sz w:val="16"/>
                <w:szCs w:val="16"/>
              </w:rPr>
            </w:pPr>
            <w:r>
              <w:rPr>
                <w:rFonts w:eastAsia="Times New Roman" w:cs="Times New Roman"/>
                <w:sz w:val="16"/>
                <w:szCs w:val="16"/>
                <w:lang w:eastAsia="en-US"/>
              </w:rPr>
              <w:t>Simple: dateItemType</w:t>
            </w:r>
          </w:p>
        </w:tc>
        <w:tc>
          <w:tcPr>
            <w:tcW w:w="522" w:type="pct"/>
          </w:tcPr>
          <w:p w14:paraId="54B1BA77" w14:textId="7664D477" w:rsidR="00E54CCE" w:rsidRPr="007D0185" w:rsidRDefault="00DF695B">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098776A4" w14:textId="3970071D" w:rsidR="00E54CCE" w:rsidRPr="007D0185" w:rsidRDefault="00DF695B">
            <w:pPr>
              <w:jc w:val="center"/>
              <w:rPr>
                <w:sz w:val="16"/>
                <w:szCs w:val="16"/>
              </w:rPr>
            </w:pPr>
            <w:r>
              <w:rPr>
                <w:rFonts w:eastAsia="Times New Roman" w:cs="Times New Roman"/>
                <w:sz w:val="16"/>
                <w:szCs w:val="16"/>
                <w:lang w:eastAsia="en-US"/>
              </w:rPr>
              <w:t>Unbounded</w:t>
            </w:r>
          </w:p>
        </w:tc>
      </w:tr>
      <w:tr w:rsidR="00E54CCE" w:rsidRPr="007D0185" w14:paraId="6BDD170D" w14:textId="77777777" w:rsidTr="004D7B5E">
        <w:tc>
          <w:tcPr>
            <w:tcW w:w="1293" w:type="pct"/>
          </w:tcPr>
          <w:p w14:paraId="5821911D" w14:textId="69CC1C28" w:rsidR="00E54CCE" w:rsidRPr="007D0185" w:rsidRDefault="00E54CCE" w:rsidP="00E36A9D">
            <w:pPr>
              <w:rPr>
                <w:sz w:val="16"/>
                <w:szCs w:val="16"/>
              </w:rPr>
            </w:pPr>
            <w:r w:rsidRPr="007D0185">
              <w:rPr>
                <w:rFonts w:eastAsia="Times New Roman" w:cs="Times New Roman"/>
                <w:sz w:val="16"/>
                <w:szCs w:val="16"/>
                <w:lang w:eastAsia="en-US"/>
              </w:rPr>
              <w:t xml:space="preserve">availabiltyTypeCode </w:t>
            </w:r>
          </w:p>
        </w:tc>
        <w:tc>
          <w:tcPr>
            <w:tcW w:w="1395" w:type="pct"/>
          </w:tcPr>
          <w:p w14:paraId="1AC8E958" w14:textId="527B6911" w:rsidR="00E54CCE" w:rsidRPr="007D0185" w:rsidRDefault="00E54CCE" w:rsidP="00E36A9D">
            <w:pPr>
              <w:rPr>
                <w:sz w:val="16"/>
                <w:szCs w:val="16"/>
              </w:rPr>
            </w:pPr>
            <w:r w:rsidRPr="007D0185">
              <w:rPr>
                <w:rFonts w:eastAsia="Times New Roman" w:cs="Times New Roman"/>
                <w:sz w:val="16"/>
                <w:szCs w:val="16"/>
                <w:lang w:eastAsia="en-US"/>
              </w:rPr>
              <w:t>In appropriations accounts, identifies an unlimited period to incur new obligations; this is denoted by the letter "X"</w:t>
            </w:r>
          </w:p>
        </w:tc>
        <w:tc>
          <w:tcPr>
            <w:tcW w:w="997" w:type="pct"/>
          </w:tcPr>
          <w:p w14:paraId="28AC8659" w14:textId="637A8565" w:rsidR="00E54CCE" w:rsidRPr="007D0185" w:rsidRDefault="00E54CCE" w:rsidP="00E36A9D">
            <w:pPr>
              <w:jc w:val="center"/>
              <w:rPr>
                <w:sz w:val="16"/>
                <w:szCs w:val="16"/>
              </w:rPr>
            </w:pPr>
            <w:r w:rsidRPr="007D0185">
              <w:rPr>
                <w:rFonts w:eastAsia="Times New Roman" w:cs="Times New Roman"/>
                <w:sz w:val="16"/>
                <w:szCs w:val="16"/>
                <w:lang w:eastAsia="en-US"/>
              </w:rPr>
              <w:t>Enumeration: availabilityTypeCodeItemType</w:t>
            </w:r>
          </w:p>
        </w:tc>
        <w:tc>
          <w:tcPr>
            <w:tcW w:w="522" w:type="pct"/>
          </w:tcPr>
          <w:p w14:paraId="02F47436" w14:textId="19CDA8B2" w:rsidR="00E54CCE" w:rsidRPr="007D0185" w:rsidRDefault="00DF695B" w:rsidP="00244ABC">
            <w:pPr>
              <w:jc w:val="center"/>
              <w:rPr>
                <w:rFonts w:eastAsia="Times New Roman" w:cs="Times New Roman"/>
                <w:sz w:val="16"/>
                <w:szCs w:val="16"/>
                <w:lang w:eastAsia="en-US"/>
              </w:rPr>
            </w:pPr>
            <w:r>
              <w:rPr>
                <w:rFonts w:eastAsia="Times New Roman" w:cs="Times New Roman"/>
                <w:sz w:val="16"/>
                <w:szCs w:val="16"/>
                <w:lang w:eastAsia="en-US"/>
              </w:rPr>
              <w:t>0</w:t>
            </w:r>
          </w:p>
        </w:tc>
        <w:tc>
          <w:tcPr>
            <w:tcW w:w="793" w:type="pct"/>
          </w:tcPr>
          <w:p w14:paraId="7DAAD2B4" w14:textId="0CDF15C2" w:rsidR="00E54CCE" w:rsidRPr="007D0185" w:rsidRDefault="00DF695B" w:rsidP="00244ABC">
            <w:pPr>
              <w:jc w:val="center"/>
              <w:rPr>
                <w:sz w:val="16"/>
                <w:szCs w:val="16"/>
              </w:rPr>
            </w:pPr>
            <w:r>
              <w:rPr>
                <w:rFonts w:eastAsia="Times New Roman" w:cs="Times New Roman"/>
                <w:sz w:val="16"/>
                <w:szCs w:val="16"/>
                <w:lang w:eastAsia="en-US"/>
              </w:rPr>
              <w:t>1</w:t>
            </w:r>
          </w:p>
        </w:tc>
      </w:tr>
    </w:tbl>
    <w:p w14:paraId="38D1AB0C" w14:textId="7ECC34ED" w:rsidR="00B5576A" w:rsidRDefault="00012AAA" w:rsidP="00256566">
      <w:pPr>
        <w:pStyle w:val="Heading2"/>
      </w:pPr>
      <w:bookmarkStart w:id="21" w:name="_address"/>
      <w:bookmarkEnd w:id="21"/>
      <w:r>
        <w:t>A</w:t>
      </w:r>
      <w:r w:rsidR="00256566">
        <w:t>ddress</w:t>
      </w:r>
    </w:p>
    <w:p w14:paraId="58E643F7" w14:textId="3699E074" w:rsidR="00256566" w:rsidRPr="004F08C7" w:rsidRDefault="00256566" w:rsidP="00256566">
      <w:pPr>
        <w:pStyle w:val="IntenseQuote"/>
        <w:rPr>
          <w:rStyle w:val="SubtleEmphasis"/>
        </w:rPr>
      </w:pPr>
      <w:r w:rsidRPr="004F08C7">
        <w:rPr>
          <w:rStyle w:val="SubtleEmphasis"/>
        </w:rPr>
        <w:t xml:space="preserve">Element: </w:t>
      </w:r>
      <w:r>
        <w:rPr>
          <w:rStyle w:val="SubtleEmphasis"/>
        </w:rPr>
        <w:t>address</w:t>
      </w:r>
    </w:p>
    <w:p w14:paraId="14CA468E" w14:textId="64530AB8" w:rsidR="00256566" w:rsidRDefault="00256566" w:rsidP="00256566">
      <w:pPr>
        <w:pStyle w:val="IntenseQuote"/>
      </w:pPr>
      <w:r w:rsidRPr="00244ABC">
        <w:t>Proposed Type: complex</w:t>
      </w:r>
    </w:p>
    <w:p w14:paraId="56F1F805" w14:textId="50323CD4" w:rsidR="00DE5958" w:rsidRPr="00DE5958" w:rsidRDefault="00DE5958" w:rsidP="00EB2D1E">
      <w:r>
        <w:t xml:space="preserve">Source: </w:t>
      </w:r>
      <w:r w:rsidRPr="00DE5958">
        <w:t>http://fedspendingtransparency.github.io/dataelements/</w:t>
      </w:r>
    </w:p>
    <w:tbl>
      <w:tblPr>
        <w:tblStyle w:val="TableGrid"/>
        <w:tblW w:w="5000" w:type="pct"/>
        <w:tblLook w:val="04A0" w:firstRow="1" w:lastRow="0" w:firstColumn="1" w:lastColumn="0" w:noHBand="0" w:noVBand="1"/>
      </w:tblPr>
      <w:tblGrid>
        <w:gridCol w:w="2023"/>
        <w:gridCol w:w="3106"/>
        <w:gridCol w:w="2187"/>
        <w:gridCol w:w="1130"/>
        <w:gridCol w:w="1130"/>
      </w:tblGrid>
      <w:tr w:rsidR="00DF695B" w:rsidRPr="007D0185" w14:paraId="6ABFB325" w14:textId="77777777" w:rsidTr="00DF695B">
        <w:tc>
          <w:tcPr>
            <w:tcW w:w="1056" w:type="pct"/>
          </w:tcPr>
          <w:p w14:paraId="5894AFE3" w14:textId="77777777" w:rsidR="00DF695B" w:rsidRPr="007D0185" w:rsidRDefault="00DF695B" w:rsidP="003711BA">
            <w:pPr>
              <w:jc w:val="center"/>
              <w:rPr>
                <w:b/>
                <w:sz w:val="16"/>
                <w:szCs w:val="16"/>
              </w:rPr>
            </w:pPr>
            <w:r w:rsidRPr="007D0185">
              <w:rPr>
                <w:b/>
                <w:sz w:val="16"/>
                <w:szCs w:val="16"/>
              </w:rPr>
              <w:t>Data Element</w:t>
            </w:r>
          </w:p>
        </w:tc>
        <w:tc>
          <w:tcPr>
            <w:tcW w:w="1622" w:type="pct"/>
          </w:tcPr>
          <w:p w14:paraId="5B2C6E88" w14:textId="77777777" w:rsidR="00DF695B" w:rsidRPr="007D0185" w:rsidRDefault="00DF695B" w:rsidP="003711BA">
            <w:pPr>
              <w:jc w:val="center"/>
              <w:rPr>
                <w:b/>
                <w:sz w:val="16"/>
                <w:szCs w:val="16"/>
              </w:rPr>
            </w:pPr>
            <w:r w:rsidRPr="007D0185">
              <w:rPr>
                <w:b/>
                <w:sz w:val="16"/>
                <w:szCs w:val="16"/>
              </w:rPr>
              <w:t>Description</w:t>
            </w:r>
          </w:p>
        </w:tc>
        <w:tc>
          <w:tcPr>
            <w:tcW w:w="1142" w:type="pct"/>
          </w:tcPr>
          <w:p w14:paraId="529933CB" w14:textId="77777777" w:rsidR="00DF695B" w:rsidRPr="007D0185" w:rsidRDefault="00DF695B" w:rsidP="003711BA">
            <w:pPr>
              <w:jc w:val="center"/>
              <w:rPr>
                <w:b/>
                <w:sz w:val="16"/>
                <w:szCs w:val="16"/>
              </w:rPr>
            </w:pPr>
            <w:r w:rsidRPr="007D0185">
              <w:rPr>
                <w:b/>
                <w:sz w:val="16"/>
                <w:szCs w:val="16"/>
              </w:rPr>
              <w:t>Type</w:t>
            </w:r>
          </w:p>
        </w:tc>
        <w:tc>
          <w:tcPr>
            <w:tcW w:w="590" w:type="pct"/>
          </w:tcPr>
          <w:p w14:paraId="21786B43" w14:textId="23BBF31E" w:rsidR="00DF695B" w:rsidRPr="007D0185" w:rsidRDefault="00DF695B" w:rsidP="003711BA">
            <w:pPr>
              <w:jc w:val="center"/>
              <w:rPr>
                <w:b/>
                <w:sz w:val="16"/>
                <w:szCs w:val="16"/>
              </w:rPr>
            </w:pPr>
            <w:r>
              <w:rPr>
                <w:b/>
                <w:sz w:val="16"/>
                <w:szCs w:val="16"/>
              </w:rPr>
              <w:t>MinOccurs</w:t>
            </w:r>
          </w:p>
        </w:tc>
        <w:tc>
          <w:tcPr>
            <w:tcW w:w="590" w:type="pct"/>
          </w:tcPr>
          <w:p w14:paraId="67D2CA9E" w14:textId="2EB38BE2" w:rsidR="00DF695B" w:rsidRPr="007D0185" w:rsidRDefault="00DF695B" w:rsidP="003711BA">
            <w:pPr>
              <w:jc w:val="center"/>
              <w:rPr>
                <w:b/>
                <w:sz w:val="16"/>
                <w:szCs w:val="16"/>
              </w:rPr>
            </w:pPr>
            <w:r>
              <w:rPr>
                <w:b/>
                <w:sz w:val="16"/>
                <w:szCs w:val="16"/>
              </w:rPr>
              <w:t>MaxOccurs</w:t>
            </w:r>
          </w:p>
        </w:tc>
      </w:tr>
      <w:tr w:rsidR="00DF695B" w:rsidRPr="007D0185" w14:paraId="32BF1618" w14:textId="77777777" w:rsidTr="00DF695B">
        <w:trPr>
          <w:trHeight w:val="368"/>
        </w:trPr>
        <w:tc>
          <w:tcPr>
            <w:tcW w:w="1056" w:type="pct"/>
          </w:tcPr>
          <w:p w14:paraId="57488CA6" w14:textId="52BA6846" w:rsidR="00DF695B" w:rsidRPr="007D0185" w:rsidRDefault="00B47BC9" w:rsidP="003711BA">
            <w:pPr>
              <w:rPr>
                <w:sz w:val="16"/>
                <w:szCs w:val="16"/>
              </w:rPr>
            </w:pPr>
            <w:hyperlink w:anchor="_streetAddress" w:history="1">
              <w:r w:rsidR="00DF695B" w:rsidRPr="00687BE1">
                <w:rPr>
                  <w:rStyle w:val="Hyperlink"/>
                  <w:sz w:val="16"/>
                  <w:szCs w:val="16"/>
                </w:rPr>
                <w:t>streetAddress</w:t>
              </w:r>
            </w:hyperlink>
          </w:p>
        </w:tc>
        <w:tc>
          <w:tcPr>
            <w:tcW w:w="1622" w:type="pct"/>
          </w:tcPr>
          <w:p w14:paraId="15489FF6" w14:textId="2A7E8BBF" w:rsidR="00DF695B" w:rsidRPr="00D26A53" w:rsidRDefault="00D26A53" w:rsidP="003711BA">
            <w:pPr>
              <w:rPr>
                <w:sz w:val="16"/>
                <w:szCs w:val="16"/>
              </w:rPr>
            </w:pPr>
            <w:r w:rsidRPr="00D26A53">
              <w:rPr>
                <w:sz w:val="16"/>
                <w:szCs w:val="16"/>
              </w:rPr>
              <w:t xml:space="preserve">Represents the common concept of a street address with multiple lines. </w:t>
            </w:r>
          </w:p>
        </w:tc>
        <w:tc>
          <w:tcPr>
            <w:tcW w:w="1142" w:type="pct"/>
          </w:tcPr>
          <w:p w14:paraId="1E2D6A2D" w14:textId="6D89832A" w:rsidR="00DF695B" w:rsidRPr="007D0185" w:rsidRDefault="00DF695B" w:rsidP="00687BE1">
            <w:pPr>
              <w:jc w:val="center"/>
              <w:rPr>
                <w:sz w:val="16"/>
                <w:szCs w:val="16"/>
              </w:rPr>
            </w:pPr>
            <w:r>
              <w:rPr>
                <w:sz w:val="16"/>
                <w:szCs w:val="16"/>
              </w:rPr>
              <w:t>Complex: streetAddress</w:t>
            </w:r>
          </w:p>
        </w:tc>
        <w:tc>
          <w:tcPr>
            <w:tcW w:w="590" w:type="pct"/>
          </w:tcPr>
          <w:p w14:paraId="595AA951" w14:textId="71763D26" w:rsidR="00DF695B" w:rsidRPr="007D0185" w:rsidRDefault="00DF695B" w:rsidP="003711BA">
            <w:pPr>
              <w:jc w:val="center"/>
              <w:rPr>
                <w:sz w:val="16"/>
                <w:szCs w:val="16"/>
              </w:rPr>
            </w:pPr>
            <w:r>
              <w:rPr>
                <w:sz w:val="16"/>
                <w:szCs w:val="16"/>
              </w:rPr>
              <w:t>0</w:t>
            </w:r>
          </w:p>
        </w:tc>
        <w:tc>
          <w:tcPr>
            <w:tcW w:w="590" w:type="pct"/>
          </w:tcPr>
          <w:p w14:paraId="22711CE3" w14:textId="6014DF47" w:rsidR="00DF695B" w:rsidRPr="007D0185" w:rsidRDefault="00DF695B" w:rsidP="003711BA">
            <w:pPr>
              <w:jc w:val="center"/>
              <w:rPr>
                <w:sz w:val="16"/>
                <w:szCs w:val="16"/>
              </w:rPr>
            </w:pPr>
            <w:r>
              <w:rPr>
                <w:sz w:val="16"/>
                <w:szCs w:val="16"/>
              </w:rPr>
              <w:t>1</w:t>
            </w:r>
          </w:p>
        </w:tc>
      </w:tr>
      <w:tr w:rsidR="00DF695B" w:rsidRPr="007D0185" w14:paraId="4F3156E9" w14:textId="77777777" w:rsidTr="00DF695B">
        <w:tc>
          <w:tcPr>
            <w:tcW w:w="1056" w:type="pct"/>
          </w:tcPr>
          <w:p w14:paraId="1DB35C69" w14:textId="13AB52F1" w:rsidR="00DF695B" w:rsidRPr="007D0185" w:rsidRDefault="00EC32FB" w:rsidP="003711BA">
            <w:pPr>
              <w:rPr>
                <w:sz w:val="16"/>
                <w:szCs w:val="16"/>
              </w:rPr>
            </w:pPr>
            <w:r w:rsidRPr="007D0185">
              <w:rPr>
                <w:sz w:val="16"/>
                <w:szCs w:val="16"/>
              </w:rPr>
              <w:t>C</w:t>
            </w:r>
            <w:r w:rsidR="00DF695B" w:rsidRPr="007D0185">
              <w:rPr>
                <w:sz w:val="16"/>
                <w:szCs w:val="16"/>
              </w:rPr>
              <w:t>ity</w:t>
            </w:r>
          </w:p>
        </w:tc>
        <w:tc>
          <w:tcPr>
            <w:tcW w:w="1622" w:type="pct"/>
          </w:tcPr>
          <w:p w14:paraId="30ED78E5" w14:textId="22FF4F50" w:rsidR="00DF695B" w:rsidRPr="00D26A53" w:rsidRDefault="00D26A53" w:rsidP="003711BA">
            <w:pPr>
              <w:rPr>
                <w:sz w:val="16"/>
                <w:szCs w:val="16"/>
              </w:rPr>
            </w:pPr>
            <w:r w:rsidRPr="00D26A53">
              <w:rPr>
                <w:sz w:val="16"/>
                <w:szCs w:val="16"/>
              </w:rPr>
              <w:t xml:space="preserve">Represents the common concept of a City. </w:t>
            </w:r>
          </w:p>
        </w:tc>
        <w:tc>
          <w:tcPr>
            <w:tcW w:w="1142" w:type="pct"/>
          </w:tcPr>
          <w:p w14:paraId="2143C61B" w14:textId="791F2DFA" w:rsidR="00DF695B" w:rsidRPr="007D0185" w:rsidRDefault="00DF695B" w:rsidP="003711BA">
            <w:pPr>
              <w:jc w:val="center"/>
              <w:rPr>
                <w:sz w:val="16"/>
                <w:szCs w:val="16"/>
              </w:rPr>
            </w:pPr>
            <w:r w:rsidRPr="007D0185">
              <w:rPr>
                <w:sz w:val="16"/>
                <w:szCs w:val="16"/>
              </w:rPr>
              <w:t>Simple: stringItemType</w:t>
            </w:r>
          </w:p>
        </w:tc>
        <w:tc>
          <w:tcPr>
            <w:tcW w:w="590" w:type="pct"/>
          </w:tcPr>
          <w:p w14:paraId="57C64FB3" w14:textId="1BC68608" w:rsidR="00DF695B" w:rsidRPr="007D0185" w:rsidRDefault="00DF695B" w:rsidP="003711BA">
            <w:pPr>
              <w:jc w:val="center"/>
              <w:rPr>
                <w:sz w:val="16"/>
                <w:szCs w:val="16"/>
              </w:rPr>
            </w:pPr>
            <w:r>
              <w:rPr>
                <w:sz w:val="16"/>
                <w:szCs w:val="16"/>
              </w:rPr>
              <w:t>0</w:t>
            </w:r>
          </w:p>
        </w:tc>
        <w:tc>
          <w:tcPr>
            <w:tcW w:w="590" w:type="pct"/>
          </w:tcPr>
          <w:p w14:paraId="4F448BAC" w14:textId="2A108F37" w:rsidR="00DF695B" w:rsidRPr="007D0185" w:rsidRDefault="00DF695B" w:rsidP="003711BA">
            <w:pPr>
              <w:jc w:val="center"/>
              <w:rPr>
                <w:sz w:val="16"/>
                <w:szCs w:val="16"/>
              </w:rPr>
            </w:pPr>
            <w:r>
              <w:rPr>
                <w:sz w:val="16"/>
                <w:szCs w:val="16"/>
              </w:rPr>
              <w:t>1</w:t>
            </w:r>
          </w:p>
        </w:tc>
      </w:tr>
      <w:tr w:rsidR="00DF695B" w:rsidRPr="007D0185" w14:paraId="7B3C6C03" w14:textId="77777777" w:rsidTr="00DF695B">
        <w:tc>
          <w:tcPr>
            <w:tcW w:w="1056" w:type="pct"/>
          </w:tcPr>
          <w:p w14:paraId="32DFFA2B" w14:textId="55955072" w:rsidR="00DF695B" w:rsidRPr="007D0185" w:rsidRDefault="00EC32FB" w:rsidP="003711BA">
            <w:pPr>
              <w:rPr>
                <w:sz w:val="16"/>
                <w:szCs w:val="16"/>
              </w:rPr>
            </w:pPr>
            <w:r w:rsidRPr="007D0185">
              <w:rPr>
                <w:sz w:val="16"/>
                <w:szCs w:val="16"/>
              </w:rPr>
              <w:t>S</w:t>
            </w:r>
            <w:r w:rsidR="00DF695B" w:rsidRPr="007D0185">
              <w:rPr>
                <w:sz w:val="16"/>
                <w:szCs w:val="16"/>
              </w:rPr>
              <w:t>tate</w:t>
            </w:r>
          </w:p>
        </w:tc>
        <w:tc>
          <w:tcPr>
            <w:tcW w:w="1622" w:type="pct"/>
          </w:tcPr>
          <w:p w14:paraId="17F8D7FA" w14:textId="75E538FF" w:rsidR="00DF695B" w:rsidRPr="00D26A53" w:rsidRDefault="00D26A53" w:rsidP="00D26A53">
            <w:pPr>
              <w:rPr>
                <w:sz w:val="16"/>
                <w:szCs w:val="16"/>
              </w:rPr>
            </w:pPr>
            <w:r w:rsidRPr="00D26A53">
              <w:rPr>
                <w:sz w:val="16"/>
                <w:szCs w:val="16"/>
              </w:rPr>
              <w:t xml:space="preserve">Represents the common concept of a </w:t>
            </w:r>
            <w:r w:rsidR="00DF695B" w:rsidRPr="00D26A53">
              <w:rPr>
                <w:sz w:val="16"/>
                <w:szCs w:val="16"/>
              </w:rPr>
              <w:t xml:space="preserve">State </w:t>
            </w:r>
          </w:p>
        </w:tc>
        <w:tc>
          <w:tcPr>
            <w:tcW w:w="1142" w:type="pct"/>
          </w:tcPr>
          <w:p w14:paraId="40824F30" w14:textId="54109995" w:rsidR="00DF695B" w:rsidRPr="007D0185" w:rsidRDefault="00DF695B" w:rsidP="003711BA">
            <w:pPr>
              <w:jc w:val="center"/>
              <w:rPr>
                <w:sz w:val="16"/>
                <w:szCs w:val="16"/>
              </w:rPr>
            </w:pPr>
            <w:r>
              <w:rPr>
                <w:sz w:val="16"/>
                <w:szCs w:val="16"/>
              </w:rPr>
              <w:t>E</w:t>
            </w:r>
            <w:r w:rsidRPr="007D0185">
              <w:rPr>
                <w:sz w:val="16"/>
                <w:szCs w:val="16"/>
              </w:rPr>
              <w:t>numeration: stateItemType</w:t>
            </w:r>
          </w:p>
        </w:tc>
        <w:tc>
          <w:tcPr>
            <w:tcW w:w="590" w:type="pct"/>
          </w:tcPr>
          <w:p w14:paraId="22CCFACD" w14:textId="5852EE32" w:rsidR="00DF695B" w:rsidRPr="007D0185" w:rsidRDefault="00DF695B" w:rsidP="003711BA">
            <w:pPr>
              <w:jc w:val="center"/>
              <w:rPr>
                <w:sz w:val="16"/>
                <w:szCs w:val="16"/>
              </w:rPr>
            </w:pPr>
            <w:r>
              <w:rPr>
                <w:sz w:val="16"/>
                <w:szCs w:val="16"/>
              </w:rPr>
              <w:t>0</w:t>
            </w:r>
          </w:p>
        </w:tc>
        <w:tc>
          <w:tcPr>
            <w:tcW w:w="590" w:type="pct"/>
          </w:tcPr>
          <w:p w14:paraId="3548AB1D" w14:textId="1DA11387" w:rsidR="00DF695B" w:rsidRPr="007D0185" w:rsidRDefault="00DF695B" w:rsidP="003711BA">
            <w:pPr>
              <w:jc w:val="center"/>
              <w:rPr>
                <w:sz w:val="16"/>
                <w:szCs w:val="16"/>
              </w:rPr>
            </w:pPr>
            <w:r>
              <w:rPr>
                <w:sz w:val="16"/>
                <w:szCs w:val="16"/>
              </w:rPr>
              <w:t>1</w:t>
            </w:r>
          </w:p>
        </w:tc>
      </w:tr>
      <w:tr w:rsidR="00DF695B" w:rsidRPr="007D0185" w14:paraId="57D3D2C6" w14:textId="77777777" w:rsidTr="00DF695B">
        <w:tc>
          <w:tcPr>
            <w:tcW w:w="1056" w:type="pct"/>
          </w:tcPr>
          <w:p w14:paraId="55A731F8" w14:textId="27B65BA8" w:rsidR="00DF695B" w:rsidRPr="007D0185" w:rsidRDefault="00743AB4" w:rsidP="003711BA">
            <w:pPr>
              <w:rPr>
                <w:sz w:val="16"/>
                <w:szCs w:val="16"/>
              </w:rPr>
            </w:pPr>
            <w:r>
              <w:rPr>
                <w:sz w:val="16"/>
                <w:szCs w:val="16"/>
              </w:rPr>
              <w:t>C</w:t>
            </w:r>
            <w:r w:rsidR="00DF695B">
              <w:rPr>
                <w:sz w:val="16"/>
                <w:szCs w:val="16"/>
              </w:rPr>
              <w:t>ounty</w:t>
            </w:r>
          </w:p>
        </w:tc>
        <w:tc>
          <w:tcPr>
            <w:tcW w:w="1622" w:type="pct"/>
          </w:tcPr>
          <w:p w14:paraId="0A34C8FE" w14:textId="5DEA7985" w:rsidR="00DF695B" w:rsidRPr="00D26A53" w:rsidRDefault="00D26A53" w:rsidP="003711BA">
            <w:pPr>
              <w:rPr>
                <w:sz w:val="16"/>
                <w:szCs w:val="16"/>
              </w:rPr>
            </w:pPr>
            <w:r w:rsidRPr="00D26A53">
              <w:rPr>
                <w:sz w:val="16"/>
                <w:szCs w:val="16"/>
              </w:rPr>
              <w:t xml:space="preserve">Represents the common concept of a county. </w:t>
            </w:r>
          </w:p>
        </w:tc>
        <w:tc>
          <w:tcPr>
            <w:tcW w:w="1142" w:type="pct"/>
          </w:tcPr>
          <w:p w14:paraId="260F8035" w14:textId="284B2928" w:rsidR="00DF695B" w:rsidRPr="007D0185" w:rsidRDefault="007E6D29" w:rsidP="003711BA">
            <w:pPr>
              <w:jc w:val="center"/>
              <w:rPr>
                <w:sz w:val="16"/>
                <w:szCs w:val="16"/>
              </w:rPr>
            </w:pPr>
            <w:r>
              <w:rPr>
                <w:sz w:val="16"/>
                <w:szCs w:val="16"/>
              </w:rPr>
              <w:t>Simple: stringItemType</w:t>
            </w:r>
          </w:p>
        </w:tc>
        <w:tc>
          <w:tcPr>
            <w:tcW w:w="590" w:type="pct"/>
          </w:tcPr>
          <w:p w14:paraId="1D047ACB" w14:textId="4776D43F" w:rsidR="00DF695B" w:rsidRPr="007D0185" w:rsidRDefault="00DF695B" w:rsidP="003711BA">
            <w:pPr>
              <w:jc w:val="center"/>
              <w:rPr>
                <w:sz w:val="16"/>
                <w:szCs w:val="16"/>
              </w:rPr>
            </w:pPr>
            <w:r>
              <w:rPr>
                <w:sz w:val="16"/>
                <w:szCs w:val="16"/>
              </w:rPr>
              <w:t>0</w:t>
            </w:r>
          </w:p>
        </w:tc>
        <w:tc>
          <w:tcPr>
            <w:tcW w:w="590" w:type="pct"/>
          </w:tcPr>
          <w:p w14:paraId="3BB6331E" w14:textId="34B94EB0" w:rsidR="00DF695B" w:rsidRPr="007D0185" w:rsidRDefault="00DF695B" w:rsidP="003711BA">
            <w:pPr>
              <w:jc w:val="center"/>
              <w:rPr>
                <w:sz w:val="16"/>
                <w:szCs w:val="16"/>
              </w:rPr>
            </w:pPr>
            <w:r>
              <w:rPr>
                <w:sz w:val="16"/>
                <w:szCs w:val="16"/>
              </w:rPr>
              <w:t>1</w:t>
            </w:r>
          </w:p>
        </w:tc>
      </w:tr>
      <w:tr w:rsidR="00DF695B" w:rsidRPr="007D0185" w14:paraId="2EB11C53" w14:textId="77777777" w:rsidTr="00DF695B">
        <w:tc>
          <w:tcPr>
            <w:tcW w:w="1056" w:type="pct"/>
          </w:tcPr>
          <w:p w14:paraId="5808A10E" w14:textId="507AE83A" w:rsidR="00DF695B" w:rsidRPr="007D0185" w:rsidRDefault="00DF695B" w:rsidP="003711BA">
            <w:pPr>
              <w:rPr>
                <w:sz w:val="16"/>
                <w:szCs w:val="16"/>
              </w:rPr>
            </w:pPr>
            <w:r>
              <w:rPr>
                <w:sz w:val="16"/>
                <w:szCs w:val="16"/>
              </w:rPr>
              <w:lastRenderedPageBreak/>
              <w:t>postal</w:t>
            </w:r>
            <w:r w:rsidRPr="007D0185">
              <w:rPr>
                <w:sz w:val="16"/>
                <w:szCs w:val="16"/>
              </w:rPr>
              <w:t>Code</w:t>
            </w:r>
          </w:p>
        </w:tc>
        <w:tc>
          <w:tcPr>
            <w:tcW w:w="1622" w:type="pct"/>
          </w:tcPr>
          <w:p w14:paraId="5E177A90" w14:textId="3A1BA3A8" w:rsidR="00DF695B" w:rsidRPr="00D26A53" w:rsidRDefault="00D26A53" w:rsidP="00D26A53">
            <w:pPr>
              <w:rPr>
                <w:sz w:val="16"/>
                <w:szCs w:val="16"/>
              </w:rPr>
            </w:pPr>
            <w:r w:rsidRPr="00D26A53">
              <w:rPr>
                <w:sz w:val="16"/>
                <w:szCs w:val="16"/>
              </w:rPr>
              <w:t xml:space="preserve">Represents the common concept of a </w:t>
            </w:r>
            <w:r w:rsidR="00DF695B" w:rsidRPr="00D26A53">
              <w:rPr>
                <w:sz w:val="16"/>
                <w:szCs w:val="16"/>
              </w:rPr>
              <w:t xml:space="preserve">Non-United States postal code </w:t>
            </w:r>
          </w:p>
        </w:tc>
        <w:tc>
          <w:tcPr>
            <w:tcW w:w="1142" w:type="pct"/>
          </w:tcPr>
          <w:p w14:paraId="45C5D668" w14:textId="3C33B7D2" w:rsidR="00DF695B" w:rsidRPr="007D0185" w:rsidRDefault="00DF695B" w:rsidP="003711BA">
            <w:pPr>
              <w:jc w:val="center"/>
              <w:rPr>
                <w:sz w:val="16"/>
                <w:szCs w:val="16"/>
              </w:rPr>
            </w:pPr>
            <w:r w:rsidRPr="007D0185">
              <w:rPr>
                <w:sz w:val="16"/>
                <w:szCs w:val="16"/>
              </w:rPr>
              <w:t>Simple: stringItemType</w:t>
            </w:r>
          </w:p>
        </w:tc>
        <w:tc>
          <w:tcPr>
            <w:tcW w:w="590" w:type="pct"/>
          </w:tcPr>
          <w:p w14:paraId="7CC16B72" w14:textId="440C9758" w:rsidR="00DF695B" w:rsidRPr="007D0185" w:rsidRDefault="00DF695B" w:rsidP="003711BA">
            <w:pPr>
              <w:jc w:val="center"/>
              <w:rPr>
                <w:sz w:val="16"/>
                <w:szCs w:val="16"/>
              </w:rPr>
            </w:pPr>
            <w:r>
              <w:rPr>
                <w:sz w:val="16"/>
                <w:szCs w:val="16"/>
              </w:rPr>
              <w:t>0</w:t>
            </w:r>
          </w:p>
        </w:tc>
        <w:tc>
          <w:tcPr>
            <w:tcW w:w="590" w:type="pct"/>
          </w:tcPr>
          <w:p w14:paraId="2CBF1006" w14:textId="3216E9E7" w:rsidR="00DF695B" w:rsidRPr="007D0185" w:rsidRDefault="00DF695B" w:rsidP="003711BA">
            <w:pPr>
              <w:jc w:val="center"/>
              <w:rPr>
                <w:sz w:val="16"/>
                <w:szCs w:val="16"/>
              </w:rPr>
            </w:pPr>
            <w:r>
              <w:rPr>
                <w:sz w:val="16"/>
                <w:szCs w:val="16"/>
              </w:rPr>
              <w:t>1</w:t>
            </w:r>
          </w:p>
        </w:tc>
      </w:tr>
      <w:tr w:rsidR="00DF695B" w:rsidRPr="007D0185" w14:paraId="4774748D" w14:textId="77777777" w:rsidTr="00DF695B">
        <w:tc>
          <w:tcPr>
            <w:tcW w:w="1056" w:type="pct"/>
          </w:tcPr>
          <w:p w14:paraId="6EEB96D2" w14:textId="162BDEE7" w:rsidR="00DF695B" w:rsidRPr="007D0185" w:rsidRDefault="00DF695B" w:rsidP="003711BA">
            <w:pPr>
              <w:rPr>
                <w:sz w:val="16"/>
                <w:szCs w:val="16"/>
              </w:rPr>
            </w:pPr>
            <w:r>
              <w:rPr>
                <w:sz w:val="16"/>
                <w:szCs w:val="16"/>
              </w:rPr>
              <w:t>zipCodePlus4</w:t>
            </w:r>
          </w:p>
        </w:tc>
        <w:tc>
          <w:tcPr>
            <w:tcW w:w="1622" w:type="pct"/>
          </w:tcPr>
          <w:p w14:paraId="5F05FBE2" w14:textId="6F6AC773" w:rsidR="00DF695B" w:rsidRPr="00D26A53" w:rsidRDefault="00D26A53" w:rsidP="00D26A53">
            <w:pPr>
              <w:rPr>
                <w:sz w:val="16"/>
                <w:szCs w:val="16"/>
              </w:rPr>
            </w:pPr>
            <w:r w:rsidRPr="00D26A53">
              <w:rPr>
                <w:sz w:val="16"/>
                <w:szCs w:val="16"/>
              </w:rPr>
              <w:t>Represents the common concept of a United States Zip code + 4</w:t>
            </w:r>
          </w:p>
        </w:tc>
        <w:tc>
          <w:tcPr>
            <w:tcW w:w="1142" w:type="pct"/>
          </w:tcPr>
          <w:p w14:paraId="039D0836" w14:textId="7A1BA4D0" w:rsidR="00DF695B" w:rsidRPr="007D0185" w:rsidRDefault="00DF695B" w:rsidP="003711BA">
            <w:pPr>
              <w:jc w:val="center"/>
              <w:rPr>
                <w:sz w:val="16"/>
                <w:szCs w:val="16"/>
              </w:rPr>
            </w:pPr>
            <w:r w:rsidRPr="007D0185">
              <w:rPr>
                <w:sz w:val="16"/>
                <w:szCs w:val="16"/>
              </w:rPr>
              <w:t>Simple: stringItemType</w:t>
            </w:r>
          </w:p>
        </w:tc>
        <w:tc>
          <w:tcPr>
            <w:tcW w:w="590" w:type="pct"/>
          </w:tcPr>
          <w:p w14:paraId="7F5CF68A" w14:textId="34182214" w:rsidR="00DF695B" w:rsidRPr="007D0185" w:rsidRDefault="00DF695B" w:rsidP="003711BA">
            <w:pPr>
              <w:jc w:val="center"/>
              <w:rPr>
                <w:sz w:val="16"/>
                <w:szCs w:val="16"/>
              </w:rPr>
            </w:pPr>
            <w:r>
              <w:rPr>
                <w:sz w:val="16"/>
                <w:szCs w:val="16"/>
              </w:rPr>
              <w:t>0</w:t>
            </w:r>
          </w:p>
        </w:tc>
        <w:tc>
          <w:tcPr>
            <w:tcW w:w="590" w:type="pct"/>
          </w:tcPr>
          <w:p w14:paraId="3A50C3CD" w14:textId="1CE026F8" w:rsidR="00DF695B" w:rsidRPr="007D0185" w:rsidRDefault="00DF695B" w:rsidP="003711BA">
            <w:pPr>
              <w:jc w:val="center"/>
              <w:rPr>
                <w:sz w:val="16"/>
                <w:szCs w:val="16"/>
              </w:rPr>
            </w:pPr>
            <w:r>
              <w:rPr>
                <w:sz w:val="16"/>
                <w:szCs w:val="16"/>
              </w:rPr>
              <w:t>1</w:t>
            </w:r>
          </w:p>
        </w:tc>
      </w:tr>
      <w:tr w:rsidR="00DF695B" w:rsidRPr="007D0185" w14:paraId="3F51CF14" w14:textId="77777777" w:rsidTr="00DF695B">
        <w:tc>
          <w:tcPr>
            <w:tcW w:w="1056" w:type="pct"/>
          </w:tcPr>
          <w:p w14:paraId="5A9B6BA5" w14:textId="17598084" w:rsidR="00DF695B" w:rsidRPr="007D0185" w:rsidRDefault="00DF695B" w:rsidP="003711BA">
            <w:pPr>
              <w:rPr>
                <w:sz w:val="16"/>
                <w:szCs w:val="16"/>
              </w:rPr>
            </w:pPr>
            <w:r w:rsidRPr="007D0185">
              <w:rPr>
                <w:sz w:val="16"/>
                <w:szCs w:val="16"/>
              </w:rPr>
              <w:t>countryName</w:t>
            </w:r>
          </w:p>
        </w:tc>
        <w:tc>
          <w:tcPr>
            <w:tcW w:w="1622" w:type="pct"/>
          </w:tcPr>
          <w:p w14:paraId="177D7B2D" w14:textId="205B6B7F" w:rsidR="00DF695B" w:rsidRPr="00D26A53" w:rsidRDefault="00E37666" w:rsidP="003711BA">
            <w:pPr>
              <w:rPr>
                <w:sz w:val="16"/>
                <w:szCs w:val="16"/>
              </w:rPr>
            </w:pPr>
            <w:r w:rsidRPr="00452CD7">
              <w:rPr>
                <w:sz w:val="16"/>
                <w:szCs w:val="16"/>
              </w:rPr>
              <w:t>The name corresponding to the Country Code.</w:t>
            </w:r>
          </w:p>
        </w:tc>
        <w:tc>
          <w:tcPr>
            <w:tcW w:w="1142" w:type="pct"/>
          </w:tcPr>
          <w:p w14:paraId="43EB25D8" w14:textId="271FD1A0" w:rsidR="00DF695B" w:rsidRPr="007D0185" w:rsidRDefault="00DF695B" w:rsidP="003711BA">
            <w:pPr>
              <w:jc w:val="center"/>
              <w:rPr>
                <w:sz w:val="16"/>
                <w:szCs w:val="16"/>
              </w:rPr>
            </w:pPr>
            <w:r w:rsidRPr="007D0185">
              <w:rPr>
                <w:sz w:val="16"/>
                <w:szCs w:val="16"/>
              </w:rPr>
              <w:t>Simple: stringItemType</w:t>
            </w:r>
          </w:p>
        </w:tc>
        <w:tc>
          <w:tcPr>
            <w:tcW w:w="590" w:type="pct"/>
          </w:tcPr>
          <w:p w14:paraId="2365DE2A" w14:textId="5E43B96E" w:rsidR="00DF695B" w:rsidRPr="007D0185" w:rsidRDefault="00DF695B" w:rsidP="003711BA">
            <w:pPr>
              <w:jc w:val="center"/>
              <w:rPr>
                <w:sz w:val="16"/>
                <w:szCs w:val="16"/>
              </w:rPr>
            </w:pPr>
            <w:r>
              <w:rPr>
                <w:sz w:val="16"/>
                <w:szCs w:val="16"/>
              </w:rPr>
              <w:t>0</w:t>
            </w:r>
          </w:p>
        </w:tc>
        <w:tc>
          <w:tcPr>
            <w:tcW w:w="590" w:type="pct"/>
          </w:tcPr>
          <w:p w14:paraId="3987D038" w14:textId="672D99C9" w:rsidR="00DF695B" w:rsidRPr="007D0185" w:rsidRDefault="00DF695B" w:rsidP="003711BA">
            <w:pPr>
              <w:jc w:val="center"/>
              <w:rPr>
                <w:sz w:val="16"/>
                <w:szCs w:val="16"/>
              </w:rPr>
            </w:pPr>
            <w:r>
              <w:rPr>
                <w:sz w:val="16"/>
                <w:szCs w:val="16"/>
              </w:rPr>
              <w:t>1</w:t>
            </w:r>
          </w:p>
        </w:tc>
      </w:tr>
      <w:tr w:rsidR="00DF695B" w:rsidRPr="007D0185" w14:paraId="4F386034" w14:textId="77777777" w:rsidTr="00DF695B">
        <w:tc>
          <w:tcPr>
            <w:tcW w:w="1056" w:type="pct"/>
          </w:tcPr>
          <w:p w14:paraId="7CB8FC11" w14:textId="40CF92AB" w:rsidR="00DF695B" w:rsidRPr="007D0185" w:rsidRDefault="00DF695B" w:rsidP="003711BA">
            <w:pPr>
              <w:rPr>
                <w:sz w:val="16"/>
                <w:szCs w:val="16"/>
              </w:rPr>
            </w:pPr>
            <w:r w:rsidRPr="007D0185">
              <w:rPr>
                <w:sz w:val="16"/>
                <w:szCs w:val="16"/>
              </w:rPr>
              <w:t>countryCode</w:t>
            </w:r>
          </w:p>
        </w:tc>
        <w:tc>
          <w:tcPr>
            <w:tcW w:w="1622" w:type="pct"/>
          </w:tcPr>
          <w:p w14:paraId="5FAB0A97" w14:textId="711E4D66" w:rsidR="00DF695B" w:rsidRPr="00D26A53" w:rsidRDefault="00E37666" w:rsidP="00D26A53">
            <w:pPr>
              <w:rPr>
                <w:sz w:val="16"/>
                <w:szCs w:val="16"/>
              </w:rPr>
            </w:pPr>
            <w:r w:rsidRPr="00642C55">
              <w:rPr>
                <w:sz w:val="16"/>
                <w:szCs w:val="16"/>
              </w:rPr>
              <w:t>Code for the country in which the awardee or recipient is located, using the ISO 3166-1 Alpha-3 GENC Profile, and not the codes listed for those territories and possessions of the United States already identified as “states.”</w:t>
            </w:r>
          </w:p>
        </w:tc>
        <w:tc>
          <w:tcPr>
            <w:tcW w:w="1142" w:type="pct"/>
          </w:tcPr>
          <w:p w14:paraId="3FC22AC8" w14:textId="0AB9B4E7" w:rsidR="00DF695B" w:rsidRPr="007D0185" w:rsidRDefault="00DF695B" w:rsidP="003711BA">
            <w:pPr>
              <w:jc w:val="center"/>
              <w:rPr>
                <w:sz w:val="16"/>
                <w:szCs w:val="16"/>
              </w:rPr>
            </w:pPr>
            <w:r w:rsidRPr="007D0185">
              <w:rPr>
                <w:sz w:val="16"/>
                <w:szCs w:val="16"/>
              </w:rPr>
              <w:t>Simple: stringItemType</w:t>
            </w:r>
          </w:p>
        </w:tc>
        <w:tc>
          <w:tcPr>
            <w:tcW w:w="590" w:type="pct"/>
          </w:tcPr>
          <w:p w14:paraId="670316AE" w14:textId="5B719247" w:rsidR="00DF695B" w:rsidRPr="007D0185" w:rsidRDefault="00DF695B" w:rsidP="003711BA">
            <w:pPr>
              <w:jc w:val="center"/>
              <w:rPr>
                <w:sz w:val="16"/>
                <w:szCs w:val="16"/>
              </w:rPr>
            </w:pPr>
            <w:r>
              <w:rPr>
                <w:sz w:val="16"/>
                <w:szCs w:val="16"/>
              </w:rPr>
              <w:t>0</w:t>
            </w:r>
          </w:p>
        </w:tc>
        <w:tc>
          <w:tcPr>
            <w:tcW w:w="590" w:type="pct"/>
          </w:tcPr>
          <w:p w14:paraId="12F04214" w14:textId="0516C229" w:rsidR="00DF695B" w:rsidRPr="007D0185" w:rsidRDefault="00DF695B" w:rsidP="003711BA">
            <w:pPr>
              <w:jc w:val="center"/>
              <w:rPr>
                <w:sz w:val="16"/>
                <w:szCs w:val="16"/>
              </w:rPr>
            </w:pPr>
            <w:r>
              <w:rPr>
                <w:sz w:val="16"/>
                <w:szCs w:val="16"/>
              </w:rPr>
              <w:t>1</w:t>
            </w:r>
          </w:p>
        </w:tc>
      </w:tr>
      <w:tr w:rsidR="00DF695B" w:rsidRPr="007D0185" w14:paraId="0E59F116" w14:textId="77777777" w:rsidTr="00DF695B">
        <w:tc>
          <w:tcPr>
            <w:tcW w:w="1056" w:type="pct"/>
          </w:tcPr>
          <w:p w14:paraId="0E733F56" w14:textId="2B829CA7" w:rsidR="00DF695B" w:rsidRPr="007D0185" w:rsidRDefault="00DF695B" w:rsidP="003711BA">
            <w:pPr>
              <w:rPr>
                <w:sz w:val="16"/>
                <w:szCs w:val="16"/>
              </w:rPr>
            </w:pPr>
            <w:r w:rsidRPr="007D0185">
              <w:rPr>
                <w:sz w:val="16"/>
                <w:szCs w:val="16"/>
              </w:rPr>
              <w:t>congressionalDistrict</w:t>
            </w:r>
          </w:p>
        </w:tc>
        <w:tc>
          <w:tcPr>
            <w:tcW w:w="1622" w:type="pct"/>
          </w:tcPr>
          <w:p w14:paraId="76517C90" w14:textId="7C7FB14B" w:rsidR="00DF695B" w:rsidRPr="00D26A53" w:rsidRDefault="00E37666" w:rsidP="00D26A53">
            <w:pPr>
              <w:rPr>
                <w:sz w:val="16"/>
                <w:szCs w:val="16"/>
              </w:rPr>
            </w:pPr>
            <w:r w:rsidRPr="00642C55">
              <w:rPr>
                <w:sz w:val="16"/>
                <w:szCs w:val="16"/>
              </w:rPr>
              <w:t>The congressional district in which the awardee or recipient is located. This is not a required data element for non-U.S. addresses.</w:t>
            </w:r>
          </w:p>
        </w:tc>
        <w:tc>
          <w:tcPr>
            <w:tcW w:w="1142" w:type="pct"/>
          </w:tcPr>
          <w:p w14:paraId="2F24949A" w14:textId="17B020C3" w:rsidR="00DF695B" w:rsidRPr="007D0185" w:rsidRDefault="00DF695B" w:rsidP="003711BA">
            <w:pPr>
              <w:jc w:val="center"/>
              <w:rPr>
                <w:sz w:val="16"/>
                <w:szCs w:val="16"/>
              </w:rPr>
            </w:pPr>
            <w:r>
              <w:rPr>
                <w:sz w:val="16"/>
                <w:szCs w:val="16"/>
              </w:rPr>
              <w:t>E</w:t>
            </w:r>
            <w:r w:rsidRPr="007D0185">
              <w:rPr>
                <w:sz w:val="16"/>
                <w:szCs w:val="16"/>
              </w:rPr>
              <w:t>numeration: congressionalDistrictItemType</w:t>
            </w:r>
          </w:p>
        </w:tc>
        <w:tc>
          <w:tcPr>
            <w:tcW w:w="590" w:type="pct"/>
          </w:tcPr>
          <w:p w14:paraId="53E56E0E" w14:textId="55235CDC" w:rsidR="00DF695B" w:rsidRPr="007D0185" w:rsidRDefault="00DF695B" w:rsidP="003711BA">
            <w:pPr>
              <w:jc w:val="center"/>
              <w:rPr>
                <w:sz w:val="16"/>
                <w:szCs w:val="16"/>
              </w:rPr>
            </w:pPr>
            <w:r>
              <w:rPr>
                <w:sz w:val="16"/>
                <w:szCs w:val="16"/>
              </w:rPr>
              <w:t>0</w:t>
            </w:r>
          </w:p>
        </w:tc>
        <w:tc>
          <w:tcPr>
            <w:tcW w:w="590" w:type="pct"/>
          </w:tcPr>
          <w:p w14:paraId="3CD843E6" w14:textId="60C34528" w:rsidR="00DF695B" w:rsidRPr="007D0185" w:rsidRDefault="00DF695B" w:rsidP="003711BA">
            <w:pPr>
              <w:jc w:val="center"/>
              <w:rPr>
                <w:sz w:val="16"/>
                <w:szCs w:val="16"/>
              </w:rPr>
            </w:pPr>
            <w:r>
              <w:rPr>
                <w:sz w:val="16"/>
                <w:szCs w:val="16"/>
              </w:rPr>
              <w:t>1</w:t>
            </w:r>
          </w:p>
        </w:tc>
      </w:tr>
    </w:tbl>
    <w:p w14:paraId="2DB4BA53" w14:textId="4056BD39" w:rsidR="00687BE1" w:rsidRDefault="00012AAA" w:rsidP="00687BE1">
      <w:pPr>
        <w:pStyle w:val="Heading2"/>
      </w:pPr>
      <w:bookmarkStart w:id="22" w:name="_North_American_Industry_2"/>
      <w:bookmarkStart w:id="23" w:name="_Type:USSGLentryHeader"/>
      <w:bookmarkStart w:id="24" w:name="_Type:_HighlyCompensatedOfficer"/>
      <w:bookmarkStart w:id="25" w:name="_streetAddress"/>
      <w:bookmarkEnd w:id="22"/>
      <w:bookmarkEnd w:id="23"/>
      <w:bookmarkEnd w:id="24"/>
      <w:bookmarkEnd w:id="25"/>
      <w:r>
        <w:t>S</w:t>
      </w:r>
      <w:r w:rsidR="00687BE1">
        <w:t>treet</w:t>
      </w:r>
      <w:r>
        <w:t xml:space="preserve"> </w:t>
      </w:r>
      <w:r w:rsidR="00687BE1">
        <w:t>Address</w:t>
      </w:r>
    </w:p>
    <w:p w14:paraId="095CDAA5" w14:textId="7FDCE4D5" w:rsidR="00687BE1" w:rsidRPr="004F08C7" w:rsidRDefault="00687BE1" w:rsidP="00687BE1">
      <w:pPr>
        <w:pStyle w:val="IntenseQuote"/>
        <w:rPr>
          <w:rStyle w:val="SubtleEmphasis"/>
        </w:rPr>
      </w:pPr>
      <w:r w:rsidRPr="004F08C7">
        <w:rPr>
          <w:rStyle w:val="SubtleEmphasis"/>
        </w:rPr>
        <w:t xml:space="preserve">Element: </w:t>
      </w:r>
      <w:r>
        <w:rPr>
          <w:rStyle w:val="SubtleEmphasis"/>
        </w:rPr>
        <w:t>streetAddress</w:t>
      </w:r>
    </w:p>
    <w:p w14:paraId="4A3CB346" w14:textId="77777777" w:rsidR="00687BE1" w:rsidRDefault="00687BE1" w:rsidP="00687BE1">
      <w:pPr>
        <w:pStyle w:val="IntenseQuote"/>
      </w:pPr>
      <w:r w:rsidRPr="00244ABC">
        <w:t>Proposed Type: complex</w:t>
      </w:r>
    </w:p>
    <w:p w14:paraId="15B65B46" w14:textId="77777777" w:rsidR="00687BE1" w:rsidRPr="00DE5958" w:rsidRDefault="00687BE1" w:rsidP="00687BE1">
      <w:r>
        <w:t xml:space="preserve">Source: </w:t>
      </w:r>
      <w:r w:rsidRPr="00DE5958">
        <w:t>http://fedspendingtransparency.github.io/dataelements/</w:t>
      </w:r>
    </w:p>
    <w:tbl>
      <w:tblPr>
        <w:tblStyle w:val="TableGrid"/>
        <w:tblW w:w="5000" w:type="pct"/>
        <w:tblLook w:val="04A0" w:firstRow="1" w:lastRow="0" w:firstColumn="1" w:lastColumn="0" w:noHBand="0" w:noVBand="1"/>
      </w:tblPr>
      <w:tblGrid>
        <w:gridCol w:w="2092"/>
        <w:gridCol w:w="3174"/>
        <w:gridCol w:w="1916"/>
        <w:gridCol w:w="1197"/>
        <w:gridCol w:w="1197"/>
      </w:tblGrid>
      <w:tr w:rsidR="00DF695B" w:rsidRPr="007D0185" w14:paraId="2C5772A1" w14:textId="77777777" w:rsidTr="00DF695B">
        <w:tc>
          <w:tcPr>
            <w:tcW w:w="1092" w:type="pct"/>
          </w:tcPr>
          <w:p w14:paraId="0FD853EA" w14:textId="77777777" w:rsidR="00DF695B" w:rsidRPr="007D0185" w:rsidRDefault="00DF695B" w:rsidP="003938F3">
            <w:pPr>
              <w:jc w:val="center"/>
              <w:rPr>
                <w:b/>
                <w:sz w:val="16"/>
                <w:szCs w:val="16"/>
              </w:rPr>
            </w:pPr>
            <w:r w:rsidRPr="007D0185">
              <w:rPr>
                <w:b/>
                <w:sz w:val="16"/>
                <w:szCs w:val="16"/>
              </w:rPr>
              <w:t>Data Element</w:t>
            </w:r>
          </w:p>
        </w:tc>
        <w:tc>
          <w:tcPr>
            <w:tcW w:w="1657" w:type="pct"/>
          </w:tcPr>
          <w:p w14:paraId="7917F66C" w14:textId="77777777" w:rsidR="00DF695B" w:rsidRPr="007D0185" w:rsidRDefault="00DF695B" w:rsidP="003938F3">
            <w:pPr>
              <w:jc w:val="center"/>
              <w:rPr>
                <w:b/>
                <w:sz w:val="16"/>
                <w:szCs w:val="16"/>
              </w:rPr>
            </w:pPr>
            <w:r w:rsidRPr="007D0185">
              <w:rPr>
                <w:b/>
                <w:sz w:val="16"/>
                <w:szCs w:val="16"/>
              </w:rPr>
              <w:t>Description</w:t>
            </w:r>
          </w:p>
        </w:tc>
        <w:tc>
          <w:tcPr>
            <w:tcW w:w="1000" w:type="pct"/>
          </w:tcPr>
          <w:p w14:paraId="275572D7" w14:textId="77777777" w:rsidR="00DF695B" w:rsidRPr="007D0185" w:rsidRDefault="00DF695B" w:rsidP="003938F3">
            <w:pPr>
              <w:jc w:val="center"/>
              <w:rPr>
                <w:b/>
                <w:sz w:val="16"/>
                <w:szCs w:val="16"/>
              </w:rPr>
            </w:pPr>
            <w:r w:rsidRPr="007D0185">
              <w:rPr>
                <w:b/>
                <w:sz w:val="16"/>
                <w:szCs w:val="16"/>
              </w:rPr>
              <w:t>Type</w:t>
            </w:r>
          </w:p>
        </w:tc>
        <w:tc>
          <w:tcPr>
            <w:tcW w:w="625" w:type="pct"/>
          </w:tcPr>
          <w:p w14:paraId="47564949" w14:textId="75ACCD2E" w:rsidR="00DF695B" w:rsidRPr="007D0185" w:rsidRDefault="00DF695B" w:rsidP="003938F3">
            <w:pPr>
              <w:jc w:val="center"/>
              <w:rPr>
                <w:b/>
                <w:sz w:val="16"/>
                <w:szCs w:val="16"/>
              </w:rPr>
            </w:pPr>
            <w:r>
              <w:rPr>
                <w:b/>
                <w:sz w:val="16"/>
                <w:szCs w:val="16"/>
              </w:rPr>
              <w:t>MinOccurs</w:t>
            </w:r>
          </w:p>
        </w:tc>
        <w:tc>
          <w:tcPr>
            <w:tcW w:w="625" w:type="pct"/>
          </w:tcPr>
          <w:p w14:paraId="14236146" w14:textId="5047ABC1" w:rsidR="00DF695B" w:rsidRPr="007D0185" w:rsidRDefault="00DF695B" w:rsidP="003938F3">
            <w:pPr>
              <w:jc w:val="center"/>
              <w:rPr>
                <w:b/>
                <w:sz w:val="16"/>
                <w:szCs w:val="16"/>
              </w:rPr>
            </w:pPr>
            <w:r>
              <w:rPr>
                <w:b/>
                <w:sz w:val="16"/>
                <w:szCs w:val="16"/>
              </w:rPr>
              <w:t>MaxOccurs</w:t>
            </w:r>
          </w:p>
        </w:tc>
      </w:tr>
      <w:tr w:rsidR="00DF695B" w:rsidRPr="007D0185" w14:paraId="0BDD8BE5" w14:textId="77777777" w:rsidTr="00DF695B">
        <w:trPr>
          <w:trHeight w:val="368"/>
        </w:trPr>
        <w:tc>
          <w:tcPr>
            <w:tcW w:w="1092" w:type="pct"/>
          </w:tcPr>
          <w:p w14:paraId="31D546CF" w14:textId="378D0629" w:rsidR="00DF695B" w:rsidRPr="007D0185" w:rsidRDefault="00DF695B" w:rsidP="003938F3">
            <w:pPr>
              <w:rPr>
                <w:sz w:val="16"/>
                <w:szCs w:val="16"/>
              </w:rPr>
            </w:pPr>
            <w:r w:rsidRPr="007D0185">
              <w:rPr>
                <w:sz w:val="16"/>
                <w:szCs w:val="16"/>
              </w:rPr>
              <w:t>streetAddr</w:t>
            </w:r>
            <w:r>
              <w:rPr>
                <w:sz w:val="16"/>
                <w:szCs w:val="16"/>
              </w:rPr>
              <w:t>essLine</w:t>
            </w:r>
          </w:p>
        </w:tc>
        <w:tc>
          <w:tcPr>
            <w:tcW w:w="1657" w:type="pct"/>
          </w:tcPr>
          <w:p w14:paraId="5E0A2F24" w14:textId="6F03A70D" w:rsidR="00DF695B" w:rsidRPr="007D0185" w:rsidRDefault="00DF695B" w:rsidP="00D26A53">
            <w:pPr>
              <w:rPr>
                <w:sz w:val="16"/>
                <w:szCs w:val="16"/>
              </w:rPr>
            </w:pPr>
            <w:r>
              <w:rPr>
                <w:sz w:val="16"/>
                <w:szCs w:val="16"/>
              </w:rPr>
              <w:t xml:space="preserve">Represents a </w:t>
            </w:r>
            <w:r w:rsidR="00D26A53">
              <w:rPr>
                <w:sz w:val="16"/>
                <w:szCs w:val="16"/>
              </w:rPr>
              <w:t xml:space="preserve">single </w:t>
            </w:r>
            <w:r>
              <w:rPr>
                <w:sz w:val="16"/>
                <w:szCs w:val="16"/>
              </w:rPr>
              <w:t xml:space="preserve">line of </w:t>
            </w:r>
            <w:r w:rsidR="00D26A53">
              <w:rPr>
                <w:sz w:val="16"/>
                <w:szCs w:val="16"/>
              </w:rPr>
              <w:t xml:space="preserve">a physical address. </w:t>
            </w:r>
          </w:p>
        </w:tc>
        <w:tc>
          <w:tcPr>
            <w:tcW w:w="1000" w:type="pct"/>
          </w:tcPr>
          <w:p w14:paraId="47BF5DE8" w14:textId="77777777" w:rsidR="00DF695B" w:rsidRPr="007D0185" w:rsidRDefault="00DF695B" w:rsidP="003938F3">
            <w:pPr>
              <w:jc w:val="center"/>
              <w:rPr>
                <w:sz w:val="16"/>
                <w:szCs w:val="16"/>
              </w:rPr>
            </w:pPr>
            <w:r w:rsidRPr="007D0185">
              <w:rPr>
                <w:sz w:val="16"/>
                <w:szCs w:val="16"/>
              </w:rPr>
              <w:t>Simple: stringItemType</w:t>
            </w:r>
          </w:p>
        </w:tc>
        <w:tc>
          <w:tcPr>
            <w:tcW w:w="625" w:type="pct"/>
          </w:tcPr>
          <w:p w14:paraId="294DE35D" w14:textId="6894EB78" w:rsidR="00DF695B" w:rsidRPr="007D0185" w:rsidRDefault="00DF695B" w:rsidP="003938F3">
            <w:pPr>
              <w:jc w:val="center"/>
              <w:rPr>
                <w:sz w:val="16"/>
                <w:szCs w:val="16"/>
              </w:rPr>
            </w:pPr>
            <w:r>
              <w:rPr>
                <w:sz w:val="16"/>
                <w:szCs w:val="16"/>
              </w:rPr>
              <w:t>0</w:t>
            </w:r>
          </w:p>
        </w:tc>
        <w:tc>
          <w:tcPr>
            <w:tcW w:w="625" w:type="pct"/>
          </w:tcPr>
          <w:p w14:paraId="1382615B" w14:textId="17D896E1" w:rsidR="00DF695B" w:rsidRPr="007D0185" w:rsidRDefault="00122218" w:rsidP="003938F3">
            <w:pPr>
              <w:jc w:val="center"/>
              <w:rPr>
                <w:sz w:val="16"/>
                <w:szCs w:val="16"/>
              </w:rPr>
            </w:pPr>
            <w:r>
              <w:rPr>
                <w:sz w:val="16"/>
                <w:szCs w:val="16"/>
              </w:rPr>
              <w:t>2</w:t>
            </w:r>
          </w:p>
        </w:tc>
      </w:tr>
    </w:tbl>
    <w:p w14:paraId="1AF6BF1B" w14:textId="77777777" w:rsidR="00687BE1" w:rsidRDefault="00687BE1" w:rsidP="00687BE1">
      <w:pPr>
        <w:pStyle w:val="Heading1"/>
        <w:sectPr w:rsidR="00687BE1">
          <w:pgSz w:w="12240" w:h="15840"/>
          <w:pgMar w:top="1440" w:right="1440" w:bottom="1440" w:left="1440" w:header="720" w:footer="720" w:gutter="0"/>
          <w:cols w:space="720"/>
        </w:sectPr>
      </w:pPr>
    </w:p>
    <w:p w14:paraId="1021DA0A" w14:textId="3D53C0FD" w:rsidR="005C2924" w:rsidRDefault="005C2924" w:rsidP="005C2924">
      <w:pPr>
        <w:pStyle w:val="Heading1"/>
      </w:pPr>
      <w:r>
        <w:lastRenderedPageBreak/>
        <w:t xml:space="preserve">Appendix </w:t>
      </w:r>
    </w:p>
    <w:p w14:paraId="0024810A" w14:textId="68325A24" w:rsidR="000623B9" w:rsidRDefault="00703B63" w:rsidP="00703B63">
      <w:pPr>
        <w:pStyle w:val="Heading2"/>
      </w:pPr>
      <w:r>
        <w:t>Supporting Meta-data Identified</w:t>
      </w:r>
    </w:p>
    <w:p w14:paraId="76F88346" w14:textId="03F777AD" w:rsidR="00556003" w:rsidRDefault="00556003" w:rsidP="00556003">
      <w:pPr>
        <w:spacing w:after="0" w:line="240" w:lineRule="auto"/>
        <w:rPr>
          <w:rFonts w:eastAsia="Times New Roman" w:cs="Times New Roman"/>
          <w:iCs/>
          <w:color w:val="000000"/>
          <w:shd w:val="clear" w:color="auto" w:fill="FFFFFF"/>
          <w:lang w:eastAsia="en-US"/>
        </w:rPr>
      </w:pPr>
      <w:r w:rsidRPr="00461729">
        <w:rPr>
          <w:rFonts w:eastAsia="Times New Roman" w:cs="Times New Roman"/>
          <w:iCs/>
          <w:color w:val="000000"/>
          <w:shd w:val="clear" w:color="auto" w:fill="FFFFFF"/>
          <w:lang w:eastAsia="en-US"/>
        </w:rPr>
        <w:t>Meta-data is descriptive data which creates context for the data it is describing. For example, an agency identifier is typically a number (e.g., 71) but the meta-data of a description (e.g., Department of Agriculture) provides the end user with an understanding of what “71” means.</w:t>
      </w:r>
      <w:r w:rsidR="00012AAA">
        <w:rPr>
          <w:rFonts w:eastAsia="Times New Roman" w:cs="Times New Roman"/>
          <w:iCs/>
          <w:color w:val="000000"/>
          <w:shd w:val="clear" w:color="auto" w:fill="FFFFFF"/>
          <w:lang w:eastAsia="en-US"/>
        </w:rPr>
        <w:t xml:space="preserve"> This list represents some of the meta-data identified during the initial taxonomy development process.  As the </w:t>
      </w:r>
      <w:r w:rsidR="00384112">
        <w:rPr>
          <w:rFonts w:eastAsia="Times New Roman" w:cs="Times New Roman"/>
          <w:iCs/>
          <w:color w:val="000000"/>
          <w:shd w:val="clear" w:color="auto" w:fill="FFFFFF"/>
          <w:lang w:eastAsia="en-US"/>
        </w:rPr>
        <w:t>DATA Act</w:t>
      </w:r>
      <w:r w:rsidR="00012AAA">
        <w:rPr>
          <w:rFonts w:eastAsia="Times New Roman" w:cs="Times New Roman"/>
          <w:iCs/>
          <w:color w:val="000000"/>
          <w:shd w:val="clear" w:color="auto" w:fill="FFFFFF"/>
          <w:lang w:eastAsia="en-US"/>
        </w:rPr>
        <w:t xml:space="preserve"> schema matures, additional sources can be identified and documented here.</w:t>
      </w:r>
    </w:p>
    <w:p w14:paraId="0867E6BF" w14:textId="77777777" w:rsidR="00012AAA" w:rsidRPr="00461729" w:rsidRDefault="00012AAA" w:rsidP="00556003">
      <w:pPr>
        <w:spacing w:after="0" w:line="240" w:lineRule="auto"/>
        <w:rPr>
          <w:rFonts w:eastAsia="Times New Roman" w:cs="Times New Roman"/>
          <w:iCs/>
          <w:color w:val="000000"/>
          <w:shd w:val="clear" w:color="auto" w:fill="FFFFFF"/>
          <w:lang w:eastAsia="en-US"/>
        </w:rPr>
      </w:pPr>
    </w:p>
    <w:p w14:paraId="621697EC" w14:textId="77777777" w:rsidR="00556003" w:rsidRPr="00556003" w:rsidRDefault="00556003" w:rsidP="00B47BC9">
      <w:pPr>
        <w:pStyle w:val="ListParagraph"/>
        <w:numPr>
          <w:ilvl w:val="0"/>
          <w:numId w:val="14"/>
        </w:numPr>
        <w:spacing w:after="0" w:line="240" w:lineRule="auto"/>
        <w:rPr>
          <w:rFonts w:eastAsia="Times New Roman" w:cs="Times New Roman"/>
          <w:iCs/>
          <w:color w:val="000000"/>
          <w:shd w:val="clear" w:color="auto" w:fill="FFFFFF"/>
          <w:lang w:eastAsia="en-US"/>
        </w:rPr>
      </w:pPr>
      <w:r w:rsidRPr="00556003">
        <w:rPr>
          <w:rFonts w:eastAsia="Times New Roman" w:cs="Times New Roman"/>
          <w:iCs/>
          <w:color w:val="000000"/>
          <w:shd w:val="clear" w:color="auto" w:fill="FFFFFF"/>
          <w:lang w:eastAsia="en-US"/>
        </w:rPr>
        <w:t>USSGL Chart of Accounts Descriptions</w:t>
      </w:r>
    </w:p>
    <w:p w14:paraId="1019AE51" w14:textId="26BB5F69" w:rsidR="00556003" w:rsidRPr="00DE5958" w:rsidRDefault="00556003" w:rsidP="00B47BC9">
      <w:pPr>
        <w:pStyle w:val="ListParagraph"/>
        <w:numPr>
          <w:ilvl w:val="0"/>
          <w:numId w:val="14"/>
        </w:numPr>
        <w:spacing w:after="0" w:line="240" w:lineRule="auto"/>
        <w:rPr>
          <w:rFonts w:eastAsia="Times New Roman" w:cs="Times New Roman"/>
          <w:iCs/>
          <w:color w:val="000000"/>
          <w:shd w:val="clear" w:color="auto" w:fill="FFFFFF"/>
          <w:lang w:eastAsia="en-US"/>
        </w:rPr>
      </w:pPr>
      <w:r w:rsidRPr="00556003">
        <w:rPr>
          <w:rFonts w:eastAsia="Times New Roman" w:cs="Times New Roman"/>
          <w:iCs/>
          <w:color w:val="000000"/>
          <w:shd w:val="clear" w:color="auto" w:fill="FFFFFF"/>
          <w:lang w:eastAsia="en-US"/>
        </w:rPr>
        <w:t>Agency descriptions/names</w:t>
      </w:r>
    </w:p>
    <w:p w14:paraId="4CBDD60D" w14:textId="7F56310D" w:rsidR="00703B63" w:rsidRPr="00703B63" w:rsidRDefault="00703B63" w:rsidP="00B47BC9">
      <w:pPr>
        <w:pStyle w:val="ListParagraph"/>
        <w:numPr>
          <w:ilvl w:val="0"/>
          <w:numId w:val="14"/>
        </w:numPr>
        <w:spacing w:after="0" w:line="240" w:lineRule="auto"/>
      </w:pPr>
      <w:r w:rsidRPr="00703B63">
        <w:t>NAICS codes and descriptions</w:t>
      </w:r>
    </w:p>
    <w:p w14:paraId="4B2C43E1" w14:textId="36E99983" w:rsidR="00C90C23" w:rsidRPr="00DE5958" w:rsidRDefault="00703B63" w:rsidP="00B47BC9">
      <w:pPr>
        <w:pStyle w:val="ListParagraph"/>
        <w:numPr>
          <w:ilvl w:val="0"/>
          <w:numId w:val="14"/>
        </w:numPr>
        <w:spacing w:after="0" w:line="240" w:lineRule="auto"/>
        <w:rPr>
          <w:rFonts w:ascii="Calibri Light" w:eastAsia="Times New Roman" w:hAnsi="Calibri Light" w:cs="Times New Roman"/>
          <w:b/>
          <w:bCs/>
          <w:smallCaps/>
          <w:color w:val="000000"/>
          <w:sz w:val="28"/>
          <w:szCs w:val="28"/>
          <w:lang w:eastAsia="en-US"/>
        </w:rPr>
      </w:pPr>
      <w:r w:rsidRPr="00703B63">
        <w:t>DUNS numbers and meta-data</w:t>
      </w:r>
    </w:p>
    <w:p w14:paraId="7B55797F" w14:textId="17EECA47" w:rsidR="00991F5B" w:rsidRDefault="00991F5B" w:rsidP="00991F5B">
      <w:pPr>
        <w:pStyle w:val="Heading2"/>
      </w:pPr>
      <w:r>
        <w:t>Version History</w:t>
      </w:r>
    </w:p>
    <w:p w14:paraId="489997A7" w14:textId="4C53B8F9" w:rsidR="00C90C23" w:rsidRPr="00C90C23" w:rsidRDefault="00C90C23" w:rsidP="00C90C23">
      <w:pPr>
        <w:pStyle w:val="ListParagraph"/>
        <w:numPr>
          <w:ilvl w:val="0"/>
          <w:numId w:val="14"/>
        </w:numPr>
        <w:spacing w:after="0" w:line="240" w:lineRule="auto"/>
        <w:rPr>
          <w:rFonts w:eastAsia="Times New Roman" w:cs="Times New Roman"/>
          <w:iCs/>
          <w:color w:val="000000"/>
          <w:shd w:val="clear" w:color="auto" w:fill="FFFFFF"/>
          <w:lang w:eastAsia="en-US"/>
        </w:rPr>
      </w:pPr>
      <w:r w:rsidRPr="00C90C23">
        <w:rPr>
          <w:rFonts w:eastAsia="Times New Roman" w:cs="Times New Roman"/>
          <w:iCs/>
          <w:color w:val="000000"/>
          <w:shd w:val="clear" w:color="auto" w:fill="FFFFFF"/>
          <w:lang w:eastAsia="en-US"/>
        </w:rPr>
        <w:t xml:space="preserve">Version 0.1 – Public Release: Initial release of the draft </w:t>
      </w:r>
      <w:r w:rsidR="00384112">
        <w:rPr>
          <w:rFonts w:eastAsia="Times New Roman" w:cs="Times New Roman"/>
          <w:iCs/>
          <w:color w:val="000000"/>
          <w:shd w:val="clear" w:color="auto" w:fill="FFFFFF"/>
          <w:lang w:eastAsia="en-US"/>
        </w:rPr>
        <w:t>DATA Act</w:t>
      </w:r>
      <w:r w:rsidR="002C5F7D">
        <w:rPr>
          <w:rFonts w:eastAsia="Times New Roman" w:cs="Times New Roman"/>
          <w:iCs/>
          <w:color w:val="000000"/>
          <w:shd w:val="clear" w:color="auto" w:fill="FFFFFF"/>
          <w:lang w:eastAsia="en-US"/>
        </w:rPr>
        <w:t xml:space="preserve"> Schema</w:t>
      </w:r>
      <w:r w:rsidRPr="00C90C23">
        <w:rPr>
          <w:rFonts w:eastAsia="Times New Roman" w:cs="Times New Roman"/>
          <w:iCs/>
          <w:color w:val="000000"/>
          <w:shd w:val="clear" w:color="auto" w:fill="FFFFFF"/>
          <w:lang w:eastAsia="en-US"/>
        </w:rPr>
        <w:t xml:space="preserve"> financial taxonomy </w:t>
      </w:r>
    </w:p>
    <w:p w14:paraId="475BC373" w14:textId="71B99F72" w:rsidR="00C90C23" w:rsidRPr="00C90C23" w:rsidRDefault="00C90C23" w:rsidP="00C90C23">
      <w:pPr>
        <w:pStyle w:val="ListParagraph"/>
        <w:numPr>
          <w:ilvl w:val="0"/>
          <w:numId w:val="14"/>
        </w:numPr>
        <w:spacing w:after="0" w:line="240" w:lineRule="auto"/>
        <w:rPr>
          <w:rFonts w:eastAsia="Times New Roman" w:cs="Times New Roman"/>
          <w:iCs/>
          <w:color w:val="000000"/>
          <w:shd w:val="clear" w:color="auto" w:fill="FFFFFF"/>
          <w:lang w:eastAsia="en-US"/>
        </w:rPr>
      </w:pPr>
      <w:r w:rsidRPr="00C90C23">
        <w:rPr>
          <w:rFonts w:eastAsia="Times New Roman" w:cs="Times New Roman"/>
          <w:iCs/>
          <w:color w:val="000000"/>
          <w:shd w:val="clear" w:color="auto" w:fill="FFFFFF"/>
          <w:lang w:eastAsia="en-US"/>
        </w:rPr>
        <w:t xml:space="preserve">Version 0.2 – Public Release: Baseline release of </w:t>
      </w:r>
      <w:r w:rsidR="00384112">
        <w:rPr>
          <w:rFonts w:eastAsia="Times New Roman" w:cs="Times New Roman"/>
          <w:iCs/>
          <w:color w:val="000000"/>
          <w:shd w:val="clear" w:color="auto" w:fill="FFFFFF"/>
          <w:lang w:eastAsia="en-US"/>
        </w:rPr>
        <w:t>DATA Act</w:t>
      </w:r>
      <w:r w:rsidR="002C5F7D">
        <w:rPr>
          <w:rFonts w:eastAsia="Times New Roman" w:cs="Times New Roman"/>
          <w:iCs/>
          <w:color w:val="000000"/>
          <w:shd w:val="clear" w:color="auto" w:fill="FFFFFF"/>
          <w:lang w:eastAsia="en-US"/>
        </w:rPr>
        <w:t xml:space="preserve"> Schema</w:t>
      </w:r>
      <w:r w:rsidRPr="00C90C23">
        <w:rPr>
          <w:rFonts w:eastAsia="Times New Roman" w:cs="Times New Roman"/>
          <w:iCs/>
          <w:color w:val="000000"/>
          <w:shd w:val="clear" w:color="auto" w:fill="FFFFFF"/>
          <w:lang w:eastAsia="en-US"/>
        </w:rPr>
        <w:t xml:space="preserve"> financial taxonomy. </w:t>
      </w:r>
    </w:p>
    <w:p w14:paraId="2665EE31" w14:textId="2B01BFE4" w:rsidR="00C90C23" w:rsidRPr="00C90C23" w:rsidRDefault="00C90C23" w:rsidP="00384112">
      <w:pPr>
        <w:pStyle w:val="ListParagraph"/>
        <w:numPr>
          <w:ilvl w:val="1"/>
          <w:numId w:val="14"/>
        </w:numPr>
        <w:spacing w:after="0" w:line="240" w:lineRule="auto"/>
        <w:rPr>
          <w:rFonts w:eastAsia="Times New Roman" w:cs="Times New Roman"/>
          <w:iCs/>
          <w:color w:val="000000"/>
          <w:shd w:val="clear" w:color="auto" w:fill="FFFFFF"/>
          <w:lang w:eastAsia="en-US"/>
        </w:rPr>
      </w:pPr>
      <w:r w:rsidRPr="00C90C23">
        <w:rPr>
          <w:rFonts w:eastAsia="Times New Roman" w:cs="Times New Roman"/>
          <w:iCs/>
          <w:color w:val="000000"/>
          <w:shd w:val="clear" w:color="auto" w:fill="FFFFFF"/>
          <w:lang w:eastAsia="en-US"/>
        </w:rPr>
        <w:t xml:space="preserve">Updated </w:t>
      </w:r>
      <w:r w:rsidR="0053582C">
        <w:rPr>
          <w:rFonts w:eastAsia="Times New Roman" w:cs="Times New Roman"/>
          <w:iCs/>
          <w:color w:val="000000"/>
          <w:shd w:val="clear" w:color="auto" w:fill="FFFFFF"/>
          <w:lang w:eastAsia="en-US"/>
        </w:rPr>
        <w:t>Treasury Account Symbol</w:t>
      </w:r>
      <w:r w:rsidRPr="00C90C23">
        <w:rPr>
          <w:rFonts w:eastAsia="Times New Roman" w:cs="Times New Roman"/>
          <w:iCs/>
          <w:color w:val="000000"/>
          <w:shd w:val="clear" w:color="auto" w:fill="FFFFFF"/>
          <w:lang w:eastAsia="en-US"/>
        </w:rPr>
        <w:t xml:space="preserve"> (TAS) to component TAS. </w:t>
      </w:r>
    </w:p>
    <w:p w14:paraId="2F6F985B" w14:textId="02F036EC" w:rsidR="00C90C23" w:rsidRDefault="00C90C23" w:rsidP="00384112">
      <w:pPr>
        <w:pStyle w:val="ListParagraph"/>
        <w:numPr>
          <w:ilvl w:val="1"/>
          <w:numId w:val="14"/>
        </w:numPr>
        <w:spacing w:after="0" w:line="240" w:lineRule="auto"/>
        <w:rPr>
          <w:rFonts w:eastAsia="Times New Roman" w:cs="Times New Roman"/>
          <w:iCs/>
          <w:color w:val="000000"/>
          <w:shd w:val="clear" w:color="auto" w:fill="FFFFFF"/>
          <w:lang w:eastAsia="en-US"/>
        </w:rPr>
      </w:pPr>
      <w:r w:rsidRPr="00C90C23">
        <w:rPr>
          <w:rFonts w:eastAsia="Times New Roman" w:cs="Times New Roman"/>
          <w:iCs/>
          <w:color w:val="000000"/>
          <w:shd w:val="clear" w:color="auto" w:fill="FFFFFF"/>
          <w:lang w:eastAsia="en-US"/>
        </w:rPr>
        <w:t xml:space="preserve">Updated to include an agency complex type consisting of an agency name and agency identifier and formalized folder structure for supporting future module releases. </w:t>
      </w:r>
    </w:p>
    <w:p w14:paraId="11B26ABD" w14:textId="6DA90200" w:rsidR="00AD156C" w:rsidRDefault="00AD156C" w:rsidP="00384112">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Updated address complex type to support multiple street address lines</w:t>
      </w:r>
    </w:p>
    <w:p w14:paraId="4D5FC22C" w14:textId="194147F0" w:rsidR="00AD156C" w:rsidRDefault="0078624D" w:rsidP="00384112">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Changed</w:t>
      </w:r>
      <w:r w:rsidR="00AD156C">
        <w:rPr>
          <w:rFonts w:eastAsia="Times New Roman" w:cs="Times New Roman"/>
          <w:iCs/>
          <w:color w:val="000000"/>
          <w:shd w:val="clear" w:color="auto" w:fill="FFFFFF"/>
          <w:lang w:eastAsia="en-US"/>
        </w:rPr>
        <w:t xml:space="preserve"> </w:t>
      </w:r>
      <w:r>
        <w:rPr>
          <w:rFonts w:eastAsia="Times New Roman" w:cs="Times New Roman"/>
          <w:iCs/>
          <w:color w:val="000000"/>
          <w:shd w:val="clear" w:color="auto" w:fill="FFFFFF"/>
          <w:lang w:eastAsia="en-US"/>
        </w:rPr>
        <w:t xml:space="preserve">awardNumber </w:t>
      </w:r>
      <w:r w:rsidR="00CB57E1">
        <w:rPr>
          <w:rFonts w:eastAsia="Times New Roman" w:cs="Times New Roman"/>
          <w:iCs/>
          <w:color w:val="000000"/>
          <w:shd w:val="clear" w:color="auto" w:fill="FFFFFF"/>
          <w:lang w:eastAsia="en-US"/>
        </w:rPr>
        <w:t xml:space="preserve">and parentAwardNumber </w:t>
      </w:r>
      <w:r>
        <w:rPr>
          <w:rFonts w:eastAsia="Times New Roman" w:cs="Times New Roman"/>
          <w:iCs/>
          <w:color w:val="000000"/>
          <w:shd w:val="clear" w:color="auto" w:fill="FFFFFF"/>
          <w:lang w:eastAsia="en-US"/>
        </w:rPr>
        <w:t>in USSGL-FIN to standardized term awardID</w:t>
      </w:r>
      <w:r w:rsidR="00F33737">
        <w:rPr>
          <w:rFonts w:eastAsia="Times New Roman" w:cs="Times New Roman"/>
          <w:iCs/>
          <w:color w:val="000000"/>
          <w:shd w:val="clear" w:color="auto" w:fill="FFFFFF"/>
          <w:lang w:eastAsia="en-US"/>
        </w:rPr>
        <w:t xml:space="preserve"> </w:t>
      </w:r>
      <w:r w:rsidR="00CB57E1">
        <w:rPr>
          <w:rFonts w:eastAsia="Times New Roman" w:cs="Times New Roman"/>
          <w:iCs/>
          <w:color w:val="000000"/>
          <w:shd w:val="clear" w:color="auto" w:fill="FFFFFF"/>
          <w:lang w:eastAsia="en-US"/>
        </w:rPr>
        <w:t>and parentAwardID</w:t>
      </w:r>
      <w:r w:rsidR="00F33737">
        <w:rPr>
          <w:rFonts w:eastAsia="Times New Roman" w:cs="Times New Roman"/>
          <w:iCs/>
          <w:color w:val="000000"/>
          <w:shd w:val="clear" w:color="auto" w:fill="FFFFFF"/>
          <w:lang w:eastAsia="en-US"/>
        </w:rPr>
        <w:t xml:space="preserve">- </w:t>
      </w:r>
      <w:r w:rsidR="009B550E">
        <w:t xml:space="preserve">Github defines </w:t>
      </w:r>
      <w:r w:rsidR="00CB57E1">
        <w:t xml:space="preserve">these as awardID and parentAwardID </w:t>
      </w:r>
      <w:r w:rsidR="00F33737">
        <w:t xml:space="preserve">which is how it is </w:t>
      </w:r>
      <w:r w:rsidR="009B550E">
        <w:t>also declared</w:t>
      </w:r>
      <w:r w:rsidR="00F33737">
        <w:t xml:space="preserve"> in the Financial Assistance taxonomy</w:t>
      </w:r>
    </w:p>
    <w:p w14:paraId="517B1BED" w14:textId="5DA4F68E" w:rsidR="0078624D" w:rsidRDefault="00AC0315" w:rsidP="00C90C23">
      <w:pPr>
        <w:pStyle w:val="ListParagraph"/>
        <w:numPr>
          <w:ilvl w:val="0"/>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Version 0.</w:t>
      </w:r>
      <w:r w:rsidR="00743AB4">
        <w:rPr>
          <w:rFonts w:eastAsia="Times New Roman" w:cs="Times New Roman"/>
          <w:iCs/>
          <w:color w:val="000000"/>
          <w:shd w:val="clear" w:color="auto" w:fill="FFFFFF"/>
          <w:lang w:eastAsia="en-US"/>
        </w:rPr>
        <w:t>3</w:t>
      </w:r>
      <w:r>
        <w:rPr>
          <w:rFonts w:eastAsia="Times New Roman" w:cs="Times New Roman"/>
          <w:iCs/>
          <w:color w:val="000000"/>
          <w:shd w:val="clear" w:color="auto" w:fill="FFFFFF"/>
          <w:lang w:eastAsia="en-US"/>
        </w:rPr>
        <w:t xml:space="preserve"> </w:t>
      </w:r>
    </w:p>
    <w:p w14:paraId="117896FC" w14:textId="0CBD90FD" w:rsidR="00AC0315" w:rsidRDefault="00AC0315"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Updated to include county as a standard element</w:t>
      </w:r>
      <w:r w:rsidR="00CB57E1">
        <w:rPr>
          <w:rFonts w:eastAsia="Times New Roman" w:cs="Times New Roman"/>
          <w:iCs/>
          <w:color w:val="000000"/>
          <w:shd w:val="clear" w:color="auto" w:fill="FFFFFF"/>
          <w:lang w:eastAsia="en-US"/>
        </w:rPr>
        <w:t xml:space="preserve"> under the standard address complex type</w:t>
      </w:r>
    </w:p>
    <w:p w14:paraId="21C09DB8" w14:textId="62A82F82" w:rsidR="00AC0315" w:rsidRDefault="00AC0315"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Updated to support variable number </w:t>
      </w:r>
      <w:r w:rsidR="004C3320">
        <w:rPr>
          <w:rFonts w:eastAsia="Times New Roman" w:cs="Times New Roman"/>
          <w:iCs/>
          <w:color w:val="000000"/>
          <w:shd w:val="clear" w:color="auto" w:fill="FFFFFF"/>
          <w:lang w:eastAsia="en-US"/>
        </w:rPr>
        <w:t>of highly compensated officers by removing “top5” from the element names (top5HighlyCompensatedOfficer -&gt; highlyCompensatedOfficer)</w:t>
      </w:r>
    </w:p>
    <w:p w14:paraId="5C6B0F99" w14:textId="76232F36" w:rsidR="004C3320" w:rsidRDefault="004C3320"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Updated to include Financial Assistance </w:t>
      </w:r>
      <w:r w:rsidR="00C02B89">
        <w:rPr>
          <w:rFonts w:eastAsia="Times New Roman" w:cs="Times New Roman"/>
          <w:iCs/>
          <w:color w:val="000000"/>
          <w:shd w:val="clear" w:color="auto" w:fill="FFFFFF"/>
          <w:lang w:eastAsia="en-US"/>
        </w:rPr>
        <w:t xml:space="preserve">and Procurement </w:t>
      </w:r>
      <w:r>
        <w:rPr>
          <w:rFonts w:eastAsia="Times New Roman" w:cs="Times New Roman"/>
          <w:iCs/>
          <w:color w:val="000000"/>
          <w:shd w:val="clear" w:color="auto" w:fill="FFFFFF"/>
          <w:lang w:eastAsia="en-US"/>
        </w:rPr>
        <w:t xml:space="preserve">specific elements </w:t>
      </w:r>
    </w:p>
    <w:p w14:paraId="444B5F02" w14:textId="60A95F6A" w:rsidR="00C55EE3" w:rsidRDefault="00C55EE3"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named element subTierAgency to awardingSubTierAgency to distinguish from fundingSubTierAgency</w:t>
      </w:r>
    </w:p>
    <w:p w14:paraId="41FEF808" w14:textId="0CD58560" w:rsidR="00C55EE3" w:rsidRPr="00C90C23" w:rsidRDefault="00C55EE3" w:rsidP="00C55EE3">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named element performancePlaceAddress to primaryPlaceOfPerformance </w:t>
      </w:r>
    </w:p>
    <w:p w14:paraId="1802E459" w14:textId="697C2B57" w:rsidR="00C55EE3" w:rsidRDefault="00C55EE3"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named elements from performancePeriod to periodOfPerformance</w:t>
      </w:r>
    </w:p>
    <w:p w14:paraId="0C36ED54" w14:textId="652AA893" w:rsidR="00CB57E1" w:rsidRDefault="00CB57E1"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vised DATA Act element </w:t>
      </w:r>
      <w:r w:rsidR="006F2736">
        <w:rPr>
          <w:rFonts w:eastAsia="Times New Roman" w:cs="Times New Roman"/>
          <w:iCs/>
          <w:color w:val="000000"/>
          <w:shd w:val="clear" w:color="auto" w:fill="FFFFFF"/>
          <w:lang w:eastAsia="en-US"/>
        </w:rPr>
        <w:t>parentA</w:t>
      </w:r>
      <w:r>
        <w:rPr>
          <w:rFonts w:eastAsia="Times New Roman" w:cs="Times New Roman"/>
          <w:iCs/>
          <w:color w:val="000000"/>
          <w:shd w:val="clear" w:color="auto" w:fill="FFFFFF"/>
          <w:lang w:eastAsia="en-US"/>
        </w:rPr>
        <w:t xml:space="preserve">wardID from </w:t>
      </w:r>
      <w:r w:rsidR="006F2736">
        <w:rPr>
          <w:rFonts w:eastAsia="Times New Roman" w:cs="Times New Roman"/>
          <w:iCs/>
          <w:color w:val="000000"/>
          <w:shd w:val="clear" w:color="auto" w:fill="FFFFFF"/>
          <w:lang w:eastAsia="en-US"/>
        </w:rPr>
        <w:t xml:space="preserve">integerItemType </w:t>
      </w:r>
      <w:r>
        <w:rPr>
          <w:rFonts w:eastAsia="Times New Roman" w:cs="Times New Roman"/>
          <w:iCs/>
          <w:color w:val="000000"/>
          <w:shd w:val="clear" w:color="auto" w:fill="FFFFFF"/>
          <w:lang w:eastAsia="en-US"/>
        </w:rPr>
        <w:t xml:space="preserve">to </w:t>
      </w:r>
      <w:r w:rsidR="006F2736">
        <w:rPr>
          <w:rFonts w:eastAsia="Times New Roman" w:cs="Times New Roman"/>
          <w:iCs/>
          <w:color w:val="000000"/>
          <w:shd w:val="clear" w:color="auto" w:fill="FFFFFF"/>
          <w:lang w:eastAsia="en-US"/>
        </w:rPr>
        <w:t xml:space="preserve">stringItemType </w:t>
      </w:r>
      <w:r>
        <w:rPr>
          <w:rFonts w:eastAsia="Times New Roman" w:cs="Times New Roman"/>
          <w:iCs/>
          <w:color w:val="000000"/>
          <w:shd w:val="clear" w:color="auto" w:fill="FFFFFF"/>
          <w:lang w:eastAsia="en-US"/>
        </w:rPr>
        <w:t xml:space="preserve">to be consistent with </w:t>
      </w:r>
      <w:r w:rsidR="006F2736">
        <w:rPr>
          <w:rFonts w:eastAsia="Times New Roman" w:cs="Times New Roman"/>
          <w:iCs/>
          <w:color w:val="000000"/>
          <w:shd w:val="clear" w:color="auto" w:fill="FFFFFF"/>
          <w:lang w:eastAsia="en-US"/>
        </w:rPr>
        <w:t>a</w:t>
      </w:r>
      <w:r>
        <w:rPr>
          <w:rFonts w:eastAsia="Times New Roman" w:cs="Times New Roman"/>
          <w:iCs/>
          <w:color w:val="000000"/>
          <w:shd w:val="clear" w:color="auto" w:fill="FFFFFF"/>
          <w:lang w:eastAsia="en-US"/>
        </w:rPr>
        <w:t>wardID.</w:t>
      </w:r>
    </w:p>
    <w:p w14:paraId="33CC23AC" w14:textId="301DCFE7" w:rsidR="00C02B89" w:rsidRDefault="00C02B89"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vised the address complex type to accommodate variable number of streetAddressLine by adding a complex type of streetAddress</w:t>
      </w:r>
    </w:p>
    <w:p w14:paraId="771FFCD9" w14:textId="55F270EB" w:rsidR="00F440BE" w:rsidRDefault="00F440BE"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vised awardeeParentDUNS to ultimateParentUniqueIdentifier</w:t>
      </w:r>
      <w:r w:rsidR="006F2736">
        <w:rPr>
          <w:rFonts w:eastAsia="Times New Roman" w:cs="Times New Roman"/>
          <w:iCs/>
          <w:color w:val="000000"/>
          <w:shd w:val="clear" w:color="auto" w:fill="FFFFFF"/>
          <w:lang w:eastAsia="en-US"/>
        </w:rPr>
        <w:t xml:space="preserve"> and awardeeParentLegalBusinessName to ultimateParentLegalBusinessName</w:t>
      </w:r>
    </w:p>
    <w:p w14:paraId="04C1175E" w14:textId="368AC080" w:rsidR="007E6D29" w:rsidRDefault="007E6D29"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moved examples and length requirements (not defined by the schema) and included # of </w:t>
      </w:r>
      <w:r w:rsidR="007B633F">
        <w:rPr>
          <w:rFonts w:eastAsia="Times New Roman" w:cs="Times New Roman"/>
          <w:iCs/>
          <w:color w:val="000000"/>
          <w:shd w:val="clear" w:color="auto" w:fill="FFFFFF"/>
          <w:lang w:eastAsia="en-US"/>
        </w:rPr>
        <w:t>occurrences</w:t>
      </w:r>
      <w:r>
        <w:rPr>
          <w:rFonts w:eastAsia="Times New Roman" w:cs="Times New Roman"/>
          <w:iCs/>
          <w:color w:val="000000"/>
          <w:shd w:val="clear" w:color="auto" w:fill="FFFFFF"/>
          <w:lang w:eastAsia="en-US"/>
        </w:rPr>
        <w:t>.</w:t>
      </w:r>
    </w:p>
    <w:p w14:paraId="5B97A5CF" w14:textId="77777777" w:rsidR="00D57C7A" w:rsidRDefault="00D57C7A" w:rsidP="00D57C7A">
      <w:pPr>
        <w:pStyle w:val="ListParagraph"/>
        <w:spacing w:after="0" w:line="240" w:lineRule="auto"/>
        <w:ind w:left="1440"/>
        <w:rPr>
          <w:rFonts w:eastAsia="Times New Roman" w:cs="Times New Roman"/>
          <w:iCs/>
          <w:color w:val="000000"/>
          <w:shd w:val="clear" w:color="auto" w:fill="FFFFFF"/>
          <w:lang w:eastAsia="en-US"/>
        </w:rPr>
      </w:pPr>
    </w:p>
    <w:p w14:paraId="54AF4781" w14:textId="77777777" w:rsidR="00FF1964" w:rsidRDefault="00FF1964" w:rsidP="00D57C7A">
      <w:pPr>
        <w:pStyle w:val="ListParagraph"/>
        <w:spacing w:after="0" w:line="240" w:lineRule="auto"/>
        <w:ind w:left="1440"/>
        <w:rPr>
          <w:rFonts w:eastAsia="Times New Roman" w:cs="Times New Roman"/>
          <w:iCs/>
          <w:color w:val="000000"/>
          <w:shd w:val="clear" w:color="auto" w:fill="FFFFFF"/>
          <w:lang w:eastAsia="en-US"/>
        </w:rPr>
      </w:pPr>
    </w:p>
    <w:p w14:paraId="73C0A7C9" w14:textId="40F1AE80" w:rsidR="00953025" w:rsidRDefault="00953025" w:rsidP="00D233DC">
      <w:pPr>
        <w:pStyle w:val="ListParagraph"/>
        <w:numPr>
          <w:ilvl w:val="0"/>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lastRenderedPageBreak/>
        <w:t>Version 0.4</w:t>
      </w:r>
    </w:p>
    <w:p w14:paraId="05D9BA7E" w14:textId="4AE69F4B" w:rsidR="00953025" w:rsidRDefault="006D17C7"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Changed</w:t>
      </w:r>
      <w:r w:rsidR="00953025">
        <w:rPr>
          <w:rFonts w:eastAsia="Times New Roman" w:cs="Times New Roman"/>
          <w:iCs/>
          <w:color w:val="000000"/>
          <w:shd w:val="clear" w:color="auto" w:fill="FFFFFF"/>
          <w:lang w:eastAsia="en-US"/>
        </w:rPr>
        <w:t xml:space="preserve"> “Treasury Accounting Symbol” to “Treasury Account Symbol”</w:t>
      </w:r>
      <w:r>
        <w:rPr>
          <w:rFonts w:eastAsia="Times New Roman" w:cs="Times New Roman"/>
          <w:iCs/>
          <w:color w:val="000000"/>
          <w:shd w:val="clear" w:color="auto" w:fill="FFFFFF"/>
          <w:lang w:eastAsia="en-US"/>
        </w:rPr>
        <w:t xml:space="preserve"> within this document.</w:t>
      </w:r>
    </w:p>
    <w:p w14:paraId="46B4AD7A" w14:textId="381B1764" w:rsidR="00953025" w:rsidRDefault="006D17C7"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named</w:t>
      </w:r>
      <w:r w:rsidR="00953025">
        <w:rPr>
          <w:rFonts w:eastAsia="Times New Roman" w:cs="Times New Roman"/>
          <w:iCs/>
          <w:color w:val="000000"/>
          <w:shd w:val="clear" w:color="auto" w:fill="FFFFFF"/>
          <w:lang w:eastAsia="en-US"/>
        </w:rPr>
        <w:t xml:space="preserve"> </w:t>
      </w:r>
      <w:r>
        <w:rPr>
          <w:rFonts w:eastAsia="Times New Roman" w:cs="Times New Roman"/>
          <w:iCs/>
          <w:color w:val="000000"/>
          <w:shd w:val="clear" w:color="auto" w:fill="FFFFFF"/>
          <w:lang w:eastAsia="en-US"/>
        </w:rPr>
        <w:t>the complex type treasuryAccountingSymbol to treasuryAccountSymbol.</w:t>
      </w:r>
    </w:p>
    <w:p w14:paraId="3C425D52" w14:textId="738B0A67" w:rsidR="006D17C7" w:rsidRPr="00D233DC" w:rsidRDefault="006D17C7"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moved the </w:t>
      </w:r>
      <w:r>
        <w:t>specialLegislativeIndicator element.</w:t>
      </w:r>
    </w:p>
    <w:p w14:paraId="0A92F218" w14:textId="494131F7" w:rsidR="00D3182F" w:rsidRDefault="00D3182F"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named the element fundingActionObligation to federalFundingAmount</w:t>
      </w:r>
    </w:p>
    <w:p w14:paraId="6E627D52" w14:textId="60A2F235" w:rsidR="00D3182F" w:rsidRDefault="00D3182F" w:rsidP="00AC031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Renamed the element currentTotalFundingObligationAmountOnAward to totalFundingAmount</w:t>
      </w:r>
    </w:p>
    <w:p w14:paraId="10E55C0C" w14:textId="686B4E88" w:rsidR="00D3182F" w:rsidRDefault="00D3182F" w:rsidP="002E25AE">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named the element </w:t>
      </w:r>
      <w:r w:rsidRPr="00D3182F">
        <w:rPr>
          <w:rFonts w:eastAsia="Times New Roman" w:cs="Times New Roman"/>
          <w:iCs/>
          <w:color w:val="000000"/>
          <w:shd w:val="clear" w:color="auto" w:fill="FFFFFF"/>
          <w:lang w:eastAsia="en-US"/>
        </w:rPr>
        <w:t>catalogOfFederalDomesticAssistanceProgramTitle</w:t>
      </w:r>
      <w:r>
        <w:rPr>
          <w:rFonts w:eastAsia="Times New Roman" w:cs="Times New Roman"/>
          <w:iCs/>
          <w:color w:val="000000"/>
          <w:shd w:val="clear" w:color="auto" w:fill="FFFFFF"/>
          <w:lang w:eastAsia="en-US"/>
        </w:rPr>
        <w:t xml:space="preserve"> to </w:t>
      </w:r>
      <w:r w:rsidRPr="00D3182F">
        <w:rPr>
          <w:rFonts w:eastAsia="Times New Roman" w:cs="Times New Roman"/>
          <w:iCs/>
          <w:color w:val="000000"/>
          <w:shd w:val="clear" w:color="auto" w:fill="FFFFFF"/>
          <w:lang w:eastAsia="en-US"/>
        </w:rPr>
        <w:t>catalogOf</w:t>
      </w:r>
      <w:r>
        <w:rPr>
          <w:rFonts w:eastAsia="Times New Roman" w:cs="Times New Roman"/>
          <w:iCs/>
          <w:color w:val="000000"/>
          <w:shd w:val="clear" w:color="auto" w:fill="FFFFFF"/>
          <w:lang w:eastAsia="en-US"/>
        </w:rPr>
        <w:t>FederalDomesticAssistance</w:t>
      </w:r>
      <w:r w:rsidRPr="00D3182F">
        <w:rPr>
          <w:rFonts w:eastAsia="Times New Roman" w:cs="Times New Roman"/>
          <w:iCs/>
          <w:color w:val="000000"/>
          <w:shd w:val="clear" w:color="auto" w:fill="FFFFFF"/>
          <w:lang w:eastAsia="en-US"/>
        </w:rPr>
        <w:t>Title</w:t>
      </w:r>
      <w:r w:rsidR="002E25AE">
        <w:rPr>
          <w:rFonts w:eastAsia="Times New Roman" w:cs="Times New Roman"/>
          <w:iCs/>
          <w:color w:val="000000"/>
          <w:shd w:val="clear" w:color="auto" w:fill="FFFFFF"/>
          <w:lang w:eastAsia="en-US"/>
        </w:rPr>
        <w:t xml:space="preserve"> within the complex type </w:t>
      </w:r>
      <w:r w:rsidR="002E25AE" w:rsidRPr="002E25AE">
        <w:rPr>
          <w:rFonts w:eastAsia="Times New Roman" w:cs="Times New Roman"/>
          <w:iCs/>
          <w:color w:val="000000"/>
          <w:shd w:val="clear" w:color="auto" w:fill="FFFFFF"/>
          <w:lang w:eastAsia="en-US"/>
        </w:rPr>
        <w:t>catalogOfFederalDomesticAssistanceProgram</w:t>
      </w:r>
    </w:p>
    <w:p w14:paraId="5718EE82" w14:textId="6FA642E6" w:rsidR="00D3182F" w:rsidRDefault="00D3182F" w:rsidP="00D3182F">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Renamed the element </w:t>
      </w:r>
      <w:r w:rsidRPr="00D3182F">
        <w:rPr>
          <w:rFonts w:eastAsia="Times New Roman" w:cs="Times New Roman"/>
          <w:iCs/>
          <w:color w:val="000000"/>
          <w:shd w:val="clear" w:color="auto" w:fill="FFFFFF"/>
          <w:lang w:eastAsia="en-US"/>
        </w:rPr>
        <w:t>catalogOfFederalDomesticAssistanceProgramNumber</w:t>
      </w:r>
      <w:r>
        <w:rPr>
          <w:rFonts w:eastAsia="Times New Roman" w:cs="Times New Roman"/>
          <w:iCs/>
          <w:color w:val="000000"/>
          <w:shd w:val="clear" w:color="auto" w:fill="FFFFFF"/>
          <w:lang w:eastAsia="en-US"/>
        </w:rPr>
        <w:t xml:space="preserve"> to </w:t>
      </w:r>
      <w:r w:rsidRPr="00D3182F">
        <w:rPr>
          <w:rFonts w:eastAsia="Times New Roman" w:cs="Times New Roman"/>
          <w:iCs/>
          <w:color w:val="000000"/>
          <w:shd w:val="clear" w:color="auto" w:fill="FFFFFF"/>
          <w:lang w:eastAsia="en-US"/>
        </w:rPr>
        <w:t>catalogOf</w:t>
      </w:r>
      <w:r>
        <w:rPr>
          <w:rFonts w:eastAsia="Times New Roman" w:cs="Times New Roman"/>
          <w:iCs/>
          <w:color w:val="000000"/>
          <w:shd w:val="clear" w:color="auto" w:fill="FFFFFF"/>
          <w:lang w:eastAsia="en-US"/>
        </w:rPr>
        <w:t>FederalDomesticAssistance</w:t>
      </w:r>
      <w:r w:rsidRPr="00D3182F">
        <w:rPr>
          <w:rFonts w:eastAsia="Times New Roman" w:cs="Times New Roman"/>
          <w:iCs/>
          <w:color w:val="000000"/>
          <w:shd w:val="clear" w:color="auto" w:fill="FFFFFF"/>
          <w:lang w:eastAsia="en-US"/>
        </w:rPr>
        <w:t>Number</w:t>
      </w:r>
      <w:r w:rsidR="002E25AE">
        <w:rPr>
          <w:rFonts w:eastAsia="Times New Roman" w:cs="Times New Roman"/>
          <w:iCs/>
          <w:color w:val="000000"/>
          <w:shd w:val="clear" w:color="auto" w:fill="FFFFFF"/>
          <w:lang w:eastAsia="en-US"/>
        </w:rPr>
        <w:t xml:space="preserve"> within the complex type </w:t>
      </w:r>
      <w:r w:rsidR="002E25AE" w:rsidRPr="002E25AE">
        <w:rPr>
          <w:rFonts w:eastAsia="Times New Roman" w:cs="Times New Roman"/>
          <w:iCs/>
          <w:color w:val="000000"/>
          <w:shd w:val="clear" w:color="auto" w:fill="FFFFFF"/>
          <w:lang w:eastAsia="en-US"/>
        </w:rPr>
        <w:t>catalogOfFederalDomesticAssistanceProgram</w:t>
      </w:r>
    </w:p>
    <w:p w14:paraId="442F56EF" w14:textId="0E945F9E" w:rsidR="00452CD7" w:rsidRDefault="00452CD7" w:rsidP="00452CD7">
      <w:pPr>
        <w:pStyle w:val="ListParagraph"/>
        <w:numPr>
          <w:ilvl w:val="0"/>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Version 0.5</w:t>
      </w:r>
      <w:r w:rsidR="00384112">
        <w:rPr>
          <w:rFonts w:eastAsia="Times New Roman" w:cs="Times New Roman"/>
          <w:iCs/>
          <w:color w:val="000000"/>
          <w:shd w:val="clear" w:color="auto" w:fill="FFFFFF"/>
          <w:lang w:eastAsia="en-US"/>
        </w:rPr>
        <w:t xml:space="preserve">: </w:t>
      </w:r>
      <w:r w:rsidR="00384112" w:rsidRPr="00C90C23">
        <w:rPr>
          <w:rFonts w:eastAsia="Times New Roman" w:cs="Times New Roman"/>
          <w:iCs/>
          <w:color w:val="000000"/>
          <w:shd w:val="clear" w:color="auto" w:fill="FFFFFF"/>
          <w:lang w:eastAsia="en-US"/>
        </w:rPr>
        <w:t>– Public Release</w:t>
      </w:r>
      <w:r w:rsidR="00384112">
        <w:rPr>
          <w:rFonts w:eastAsia="Times New Roman" w:cs="Times New Roman"/>
          <w:iCs/>
          <w:color w:val="000000"/>
          <w:shd w:val="clear" w:color="auto" w:fill="FFFFFF"/>
          <w:lang w:eastAsia="en-US"/>
        </w:rPr>
        <w:t xml:space="preserve">: </w:t>
      </w:r>
      <w:r w:rsidR="00384112" w:rsidRPr="00C90C23">
        <w:rPr>
          <w:rFonts w:eastAsia="Times New Roman" w:cs="Times New Roman"/>
          <w:iCs/>
          <w:color w:val="000000"/>
          <w:shd w:val="clear" w:color="auto" w:fill="FFFFFF"/>
          <w:lang w:eastAsia="en-US"/>
        </w:rPr>
        <w:t xml:space="preserve">Initial release of the </w:t>
      </w:r>
      <w:r w:rsidR="00384112">
        <w:rPr>
          <w:rFonts w:eastAsia="Times New Roman" w:cs="Times New Roman"/>
          <w:iCs/>
          <w:color w:val="000000"/>
          <w:shd w:val="clear" w:color="auto" w:fill="FFFFFF"/>
          <w:lang w:eastAsia="en-US"/>
        </w:rPr>
        <w:t>award level DATA Act Schema</w:t>
      </w:r>
      <w:r w:rsidR="00384112" w:rsidRPr="00C90C23">
        <w:rPr>
          <w:rFonts w:eastAsia="Times New Roman" w:cs="Times New Roman"/>
          <w:iCs/>
          <w:color w:val="000000"/>
          <w:shd w:val="clear" w:color="auto" w:fill="FFFFFF"/>
          <w:lang w:eastAsia="en-US"/>
        </w:rPr>
        <w:t xml:space="preserve"> taxonomy</w:t>
      </w:r>
    </w:p>
    <w:p w14:paraId="6726E42A" w14:textId="380F4E3F" w:rsidR="00452CD7" w:rsidRDefault="00452CD7" w:rsidP="00452CD7">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Updated definitions of </w:t>
      </w:r>
      <w:r w:rsidR="00642C55">
        <w:rPr>
          <w:rFonts w:eastAsia="Times New Roman" w:cs="Times New Roman"/>
          <w:iCs/>
          <w:color w:val="000000"/>
          <w:shd w:val="clear" w:color="auto" w:fill="FFFFFF"/>
          <w:lang w:eastAsia="en-US"/>
        </w:rPr>
        <w:t>a</w:t>
      </w:r>
      <w:r>
        <w:rPr>
          <w:rFonts w:eastAsia="Times New Roman" w:cs="Times New Roman"/>
          <w:iCs/>
          <w:color w:val="000000"/>
          <w:shd w:val="clear" w:color="auto" w:fill="FFFFFF"/>
          <w:lang w:eastAsia="en-US"/>
        </w:rPr>
        <w:t>wardeeL</w:t>
      </w:r>
      <w:r w:rsidRPr="00452CD7">
        <w:rPr>
          <w:rFonts w:eastAsia="Times New Roman" w:cs="Times New Roman"/>
          <w:iCs/>
          <w:color w:val="000000"/>
          <w:shd w:val="clear" w:color="auto" w:fill="FFFFFF"/>
          <w:lang w:eastAsia="en-US"/>
        </w:rPr>
        <w:t>egalBusinessName</w:t>
      </w:r>
      <w:r>
        <w:rPr>
          <w:rFonts w:eastAsia="Times New Roman" w:cs="Times New Roman"/>
          <w:iCs/>
          <w:color w:val="000000"/>
          <w:shd w:val="clear" w:color="auto" w:fill="FFFFFF"/>
          <w:lang w:eastAsia="en-US"/>
        </w:rPr>
        <w:t xml:space="preserve">, </w:t>
      </w:r>
      <w:r w:rsidR="00642C55">
        <w:rPr>
          <w:rFonts w:eastAsia="Times New Roman" w:cs="Times New Roman"/>
          <w:iCs/>
          <w:color w:val="000000"/>
          <w:shd w:val="clear" w:color="auto" w:fill="FFFFFF"/>
          <w:lang w:eastAsia="en-US"/>
        </w:rPr>
        <w:t>a</w:t>
      </w:r>
      <w:r w:rsidRPr="00452CD7">
        <w:rPr>
          <w:rFonts w:eastAsia="Times New Roman" w:cs="Times New Roman"/>
          <w:iCs/>
          <w:color w:val="000000"/>
          <w:shd w:val="clear" w:color="auto" w:fill="FFFFFF"/>
          <w:lang w:eastAsia="en-US"/>
        </w:rPr>
        <w:t>wardeeUniqueIdentifier</w:t>
      </w:r>
      <w:r>
        <w:rPr>
          <w:rFonts w:eastAsia="Times New Roman" w:cs="Times New Roman"/>
          <w:iCs/>
          <w:color w:val="000000"/>
          <w:shd w:val="clear" w:color="auto" w:fill="FFFFFF"/>
          <w:lang w:eastAsia="en-US"/>
        </w:rPr>
        <w:t xml:space="preserve">, and </w:t>
      </w:r>
      <w:r w:rsidR="00642C55">
        <w:rPr>
          <w:rFonts w:eastAsia="Times New Roman" w:cs="Times New Roman"/>
          <w:iCs/>
          <w:color w:val="000000"/>
          <w:shd w:val="clear" w:color="auto" w:fill="FFFFFF"/>
          <w:lang w:eastAsia="en-US"/>
        </w:rPr>
        <w:t>a</w:t>
      </w:r>
      <w:r w:rsidRPr="00452CD7">
        <w:rPr>
          <w:rFonts w:eastAsia="Times New Roman" w:cs="Times New Roman"/>
          <w:iCs/>
          <w:color w:val="000000"/>
          <w:shd w:val="clear" w:color="auto" w:fill="FFFFFF"/>
          <w:lang w:eastAsia="en-US"/>
        </w:rPr>
        <w:t>wardeeAddress</w:t>
      </w:r>
      <w:r>
        <w:rPr>
          <w:rFonts w:eastAsia="Times New Roman" w:cs="Times New Roman"/>
          <w:iCs/>
          <w:color w:val="000000"/>
          <w:shd w:val="clear" w:color="auto" w:fill="FFFFFF"/>
          <w:lang w:eastAsia="en-US"/>
        </w:rPr>
        <w:t>.</w:t>
      </w:r>
    </w:p>
    <w:p w14:paraId="2EE36FE8" w14:textId="3E399BB5" w:rsidR="00452CD7" w:rsidRDefault="00452CD7" w:rsidP="00452CD7">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 xml:space="preserve">Added new element </w:t>
      </w:r>
      <w:r w:rsidR="00642C55">
        <w:rPr>
          <w:rFonts w:eastAsia="Times New Roman" w:cs="Times New Roman"/>
          <w:iCs/>
          <w:color w:val="000000"/>
          <w:shd w:val="clear" w:color="auto" w:fill="FFFFFF"/>
          <w:lang w:eastAsia="en-US"/>
        </w:rPr>
        <w:t>h</w:t>
      </w:r>
      <w:r w:rsidRPr="00452CD7">
        <w:rPr>
          <w:rFonts w:eastAsia="Times New Roman" w:cs="Times New Roman"/>
          <w:iCs/>
          <w:color w:val="000000"/>
          <w:shd w:val="clear" w:color="auto" w:fill="FFFFFF"/>
          <w:lang w:eastAsia="en-US"/>
        </w:rPr>
        <w:t>ighlyCompensatedOfficersMiddleInitial</w:t>
      </w:r>
      <w:r>
        <w:rPr>
          <w:rFonts w:eastAsia="Times New Roman" w:cs="Times New Roman"/>
          <w:iCs/>
          <w:color w:val="000000"/>
          <w:shd w:val="clear" w:color="auto" w:fill="FFFFFF"/>
          <w:lang w:eastAsia="en-US"/>
        </w:rPr>
        <w:t>.</w:t>
      </w:r>
    </w:p>
    <w:p w14:paraId="353391E5" w14:textId="6733B1A5" w:rsidR="00452CD7" w:rsidRDefault="00452CD7" w:rsidP="00642C5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Updated defin</w:t>
      </w:r>
      <w:r w:rsidR="00642C55">
        <w:rPr>
          <w:rFonts w:eastAsia="Times New Roman" w:cs="Times New Roman"/>
          <w:iCs/>
          <w:color w:val="000000"/>
          <w:shd w:val="clear" w:color="auto" w:fill="FFFFFF"/>
          <w:lang w:eastAsia="en-US"/>
        </w:rPr>
        <w:t>i</w:t>
      </w:r>
      <w:r>
        <w:rPr>
          <w:rFonts w:eastAsia="Times New Roman" w:cs="Times New Roman"/>
          <w:iCs/>
          <w:color w:val="000000"/>
          <w:shd w:val="clear" w:color="auto" w:fill="FFFFFF"/>
          <w:lang w:eastAsia="en-US"/>
        </w:rPr>
        <w:t xml:space="preserve">tions of </w:t>
      </w:r>
      <w:r w:rsidR="00642C55">
        <w:rPr>
          <w:rFonts w:eastAsia="Times New Roman" w:cs="Times New Roman"/>
          <w:iCs/>
          <w:color w:val="000000"/>
          <w:shd w:val="clear" w:color="auto" w:fill="FFFFFF"/>
          <w:lang w:eastAsia="en-US"/>
        </w:rPr>
        <w:t>c</w:t>
      </w:r>
      <w:r w:rsidRPr="00452CD7">
        <w:rPr>
          <w:rFonts w:eastAsia="Times New Roman" w:cs="Times New Roman"/>
          <w:iCs/>
          <w:color w:val="000000"/>
          <w:shd w:val="clear" w:color="auto" w:fill="FFFFFF"/>
          <w:lang w:eastAsia="en-US"/>
        </w:rPr>
        <w:t>ountryName</w:t>
      </w:r>
      <w:r>
        <w:rPr>
          <w:rFonts w:eastAsia="Times New Roman" w:cs="Times New Roman"/>
          <w:iCs/>
          <w:color w:val="000000"/>
          <w:shd w:val="clear" w:color="auto" w:fill="FFFFFF"/>
          <w:lang w:eastAsia="en-US"/>
        </w:rPr>
        <w:t xml:space="preserve">, </w:t>
      </w:r>
      <w:r w:rsidR="00642C55">
        <w:rPr>
          <w:rFonts w:eastAsia="Times New Roman" w:cs="Times New Roman"/>
          <w:iCs/>
          <w:color w:val="000000"/>
          <w:shd w:val="clear" w:color="auto" w:fill="FFFFFF"/>
          <w:lang w:eastAsia="en-US"/>
        </w:rPr>
        <w:t>c</w:t>
      </w:r>
      <w:r>
        <w:rPr>
          <w:rFonts w:eastAsia="Times New Roman" w:cs="Times New Roman"/>
          <w:iCs/>
          <w:color w:val="000000"/>
          <w:shd w:val="clear" w:color="auto" w:fill="FFFFFF"/>
          <w:lang w:eastAsia="en-US"/>
        </w:rPr>
        <w:t xml:space="preserve">ountryCode, and </w:t>
      </w:r>
      <w:r w:rsidR="00642C55">
        <w:rPr>
          <w:rFonts w:eastAsia="Times New Roman" w:cs="Times New Roman"/>
          <w:iCs/>
          <w:color w:val="000000"/>
          <w:shd w:val="clear" w:color="auto" w:fill="FFFFFF"/>
          <w:lang w:eastAsia="en-US"/>
        </w:rPr>
        <w:t>c</w:t>
      </w:r>
      <w:r w:rsidR="00642C55" w:rsidRPr="00642C55">
        <w:rPr>
          <w:rFonts w:eastAsia="Times New Roman" w:cs="Times New Roman"/>
          <w:iCs/>
          <w:color w:val="000000"/>
          <w:shd w:val="clear" w:color="auto" w:fill="FFFFFF"/>
          <w:lang w:eastAsia="en-US"/>
        </w:rPr>
        <w:t>ongressionalDistrict</w:t>
      </w:r>
      <w:r w:rsidR="00642C55">
        <w:rPr>
          <w:rFonts w:eastAsia="Times New Roman" w:cs="Times New Roman"/>
          <w:iCs/>
          <w:color w:val="000000"/>
          <w:shd w:val="clear" w:color="auto" w:fill="FFFFFF"/>
          <w:lang w:eastAsia="en-US"/>
        </w:rPr>
        <w:t>.</w:t>
      </w:r>
    </w:p>
    <w:p w14:paraId="1DD713AE" w14:textId="4532FEE7" w:rsidR="00642C55" w:rsidRDefault="00642C55" w:rsidP="00642C55">
      <w:pPr>
        <w:pStyle w:val="ListParagraph"/>
        <w:numPr>
          <w:ilvl w:val="1"/>
          <w:numId w:val="14"/>
        </w:numPr>
        <w:spacing w:after="0" w:line="240" w:lineRule="auto"/>
        <w:rPr>
          <w:rFonts w:eastAsia="Times New Roman" w:cs="Times New Roman"/>
          <w:iCs/>
          <w:color w:val="000000"/>
          <w:shd w:val="clear" w:color="auto" w:fill="FFFFFF"/>
          <w:lang w:eastAsia="en-US"/>
        </w:rPr>
      </w:pPr>
      <w:r>
        <w:rPr>
          <w:rFonts w:eastAsia="Times New Roman" w:cs="Times New Roman"/>
          <w:iCs/>
          <w:color w:val="000000"/>
          <w:shd w:val="clear" w:color="auto" w:fill="FFFFFF"/>
          <w:lang w:eastAsia="en-US"/>
        </w:rPr>
        <w:t>Update the Max Occurrence of s</w:t>
      </w:r>
      <w:r w:rsidRPr="00642C55">
        <w:rPr>
          <w:rFonts w:eastAsia="Times New Roman" w:cs="Times New Roman"/>
          <w:iCs/>
          <w:color w:val="000000"/>
          <w:shd w:val="clear" w:color="auto" w:fill="FFFFFF"/>
          <w:lang w:eastAsia="en-US"/>
        </w:rPr>
        <w:t>treetAddressLine</w:t>
      </w:r>
      <w:r>
        <w:rPr>
          <w:rFonts w:eastAsia="Times New Roman" w:cs="Times New Roman"/>
          <w:iCs/>
          <w:color w:val="000000"/>
          <w:shd w:val="clear" w:color="auto" w:fill="FFFFFF"/>
          <w:lang w:eastAsia="en-US"/>
        </w:rPr>
        <w:t>.</w:t>
      </w:r>
      <w:bookmarkStart w:id="26" w:name="_GoBack"/>
      <w:bookmarkEnd w:id="26"/>
    </w:p>
    <w:p w14:paraId="15A8180E" w14:textId="77777777" w:rsidR="006C1C9A" w:rsidRPr="006C1C9A" w:rsidRDefault="006C1C9A" w:rsidP="00DE5958">
      <w:pPr>
        <w:pStyle w:val="ListParagraph"/>
        <w:shd w:val="clear" w:color="auto" w:fill="FFFFFF"/>
        <w:spacing w:after="0" w:line="240" w:lineRule="auto"/>
        <w:rPr>
          <w:rFonts w:eastAsia="Times New Roman" w:cs="Times New Roman"/>
          <w:iCs/>
          <w:color w:val="000000"/>
          <w:shd w:val="clear" w:color="auto" w:fill="FFFFFF"/>
          <w:lang w:eastAsia="en-US"/>
        </w:rPr>
      </w:pPr>
    </w:p>
    <w:p w14:paraId="624D1E2B" w14:textId="5816F028" w:rsidR="006C1C9A" w:rsidRDefault="006C1C9A" w:rsidP="006C1C9A">
      <w:pPr>
        <w:pStyle w:val="Heading1"/>
      </w:pPr>
      <w:r>
        <w:t>Glossary</w:t>
      </w:r>
    </w:p>
    <w:p w14:paraId="5A1454E0" w14:textId="77777777" w:rsidR="006C1C9A" w:rsidRDefault="006C1C9A" w:rsidP="00012AAA">
      <w:pPr>
        <w:shd w:val="clear" w:color="auto" w:fill="FFFFFF"/>
        <w:spacing w:after="0" w:line="240" w:lineRule="auto"/>
        <w:ind w:left="360"/>
        <w:rPr>
          <w:rFonts w:eastAsia="Times New Roman" w:cs="Times New Roman"/>
          <w:iCs/>
          <w:color w:val="000000"/>
          <w:shd w:val="clear" w:color="auto" w:fill="FFFFFF"/>
          <w:lang w:eastAsia="en-US"/>
        </w:rPr>
      </w:pPr>
      <w:r w:rsidRPr="00012AAA">
        <w:rPr>
          <w:rFonts w:eastAsia="Times New Roman" w:cs="Times New Roman"/>
          <w:iCs/>
          <w:color w:val="000000"/>
          <w:shd w:val="clear" w:color="auto" w:fill="FFFFFF"/>
          <w:lang w:eastAsia="en-US"/>
        </w:rPr>
        <w:t>The following is a list of important terms and definitions.</w:t>
      </w:r>
    </w:p>
    <w:p w14:paraId="4AE7DA08" w14:textId="77777777" w:rsidR="00012AAA" w:rsidRPr="00012AAA" w:rsidRDefault="00012AAA" w:rsidP="00012AAA">
      <w:pPr>
        <w:shd w:val="clear" w:color="auto" w:fill="FFFFFF"/>
        <w:spacing w:after="0" w:line="240" w:lineRule="auto"/>
        <w:ind w:left="360"/>
        <w:rPr>
          <w:rFonts w:eastAsia="Times New Roman" w:cs="Times New Roman"/>
          <w:iCs/>
          <w:color w:val="000000"/>
          <w:shd w:val="clear" w:color="auto" w:fill="FFFFFF"/>
          <w:lang w:eastAsia="en-US"/>
        </w:rPr>
      </w:pPr>
    </w:p>
    <w:p w14:paraId="590905C4" w14:textId="5EF57DBD" w:rsidR="006C1C9A" w:rsidRPr="006C1C9A" w:rsidRDefault="006C1C9A" w:rsidP="006C1C9A">
      <w:pPr>
        <w:pStyle w:val="ListParagraph"/>
        <w:numPr>
          <w:ilvl w:val="0"/>
          <w:numId w:val="14"/>
        </w:numPr>
        <w:spacing w:after="0" w:line="240" w:lineRule="auto"/>
        <w:rPr>
          <w:rFonts w:ascii="Calibri" w:eastAsia="Times New Roman" w:hAnsi="Calibri" w:cs="Times New Roman"/>
          <w:lang w:eastAsia="en-US"/>
        </w:rPr>
      </w:pPr>
      <w:r w:rsidRPr="006C1C9A">
        <w:rPr>
          <w:rFonts w:ascii="Calibri" w:eastAsia="Times New Roman" w:hAnsi="Calibri" w:cs="Times New Roman"/>
          <w:b/>
          <w:bCs/>
          <w:lang w:eastAsia="en-US"/>
        </w:rPr>
        <w:t xml:space="preserve">Common elements: </w:t>
      </w:r>
      <w:r w:rsidRPr="006C1C9A">
        <w:rPr>
          <w:rFonts w:eastAsia="Times New Roman" w:cs="Times New Roman"/>
          <w:iCs/>
          <w:color w:val="000000"/>
          <w:shd w:val="clear" w:color="auto" w:fill="FFFFFF"/>
          <w:lang w:eastAsia="en-US"/>
        </w:rPr>
        <w:t xml:space="preserve">An element of the XML schema which are shared across various modules of the </w:t>
      </w:r>
      <w:r w:rsidR="00384112">
        <w:rPr>
          <w:rFonts w:eastAsia="Times New Roman" w:cs="Times New Roman"/>
          <w:iCs/>
          <w:color w:val="000000"/>
          <w:shd w:val="clear" w:color="auto" w:fill="FFFFFF"/>
          <w:lang w:eastAsia="en-US"/>
        </w:rPr>
        <w:t>DATA Act</w:t>
      </w:r>
      <w:r w:rsidR="002C5F7D">
        <w:rPr>
          <w:rFonts w:eastAsia="Times New Roman" w:cs="Times New Roman"/>
          <w:iCs/>
          <w:color w:val="000000"/>
          <w:shd w:val="clear" w:color="auto" w:fill="FFFFFF"/>
          <w:lang w:eastAsia="en-US"/>
        </w:rPr>
        <w:t xml:space="preserve"> Schema</w:t>
      </w:r>
      <w:r w:rsidRPr="006C1C9A">
        <w:rPr>
          <w:rFonts w:eastAsia="Times New Roman" w:cs="Times New Roman"/>
          <w:iCs/>
          <w:color w:val="000000"/>
          <w:shd w:val="clear" w:color="auto" w:fill="FFFFFF"/>
          <w:lang w:eastAsia="en-US"/>
        </w:rPr>
        <w:t>.</w:t>
      </w:r>
    </w:p>
    <w:p w14:paraId="4A2F1BBA" w14:textId="77777777" w:rsidR="006C1C9A" w:rsidRPr="006C1C9A" w:rsidRDefault="006C1C9A" w:rsidP="006C1C9A">
      <w:pPr>
        <w:pStyle w:val="ListParagraph"/>
        <w:numPr>
          <w:ilvl w:val="0"/>
          <w:numId w:val="14"/>
        </w:numPr>
        <w:spacing w:after="0" w:line="240" w:lineRule="auto"/>
        <w:rPr>
          <w:rFonts w:ascii="Calibri" w:eastAsia="Times New Roman" w:hAnsi="Calibri" w:cs="Times New Roman"/>
          <w:lang w:eastAsia="en-US"/>
        </w:rPr>
      </w:pPr>
      <w:r w:rsidRPr="006C1C9A">
        <w:rPr>
          <w:rFonts w:ascii="Calibri" w:eastAsia="Times New Roman" w:hAnsi="Calibri" w:cs="Times New Roman"/>
          <w:b/>
          <w:bCs/>
          <w:lang w:eastAsia="en-US"/>
        </w:rPr>
        <w:t>Complex type element</w:t>
      </w:r>
      <w:r w:rsidRPr="006C1C9A">
        <w:rPr>
          <w:rFonts w:ascii="Calibri" w:eastAsia="Times New Roman" w:hAnsi="Calibri" w:cs="Times New Roman"/>
          <w:lang w:eastAsia="en-US"/>
        </w:rPr>
        <w:t xml:space="preserve"> </w:t>
      </w:r>
      <w:r w:rsidRPr="006C1C9A">
        <w:rPr>
          <w:rFonts w:eastAsia="Times New Roman" w:cs="Times New Roman"/>
          <w:iCs/>
          <w:color w:val="000000"/>
          <w:shd w:val="clear" w:color="auto" w:fill="FFFFFF"/>
          <w:lang w:eastAsia="en-US"/>
        </w:rPr>
        <w:t>(complex type): An XML element that contains other elements and/or attributes.</w:t>
      </w:r>
    </w:p>
    <w:p w14:paraId="0C477B27" w14:textId="77777777" w:rsidR="006C1C9A" w:rsidRPr="006C1C9A" w:rsidRDefault="006C1C9A" w:rsidP="006C1C9A">
      <w:pPr>
        <w:pStyle w:val="ListParagraph"/>
        <w:numPr>
          <w:ilvl w:val="0"/>
          <w:numId w:val="14"/>
        </w:numPr>
        <w:spacing w:after="0" w:line="240" w:lineRule="auto"/>
        <w:rPr>
          <w:rFonts w:ascii="Calibri" w:eastAsia="Times New Roman" w:hAnsi="Calibri" w:cs="Times New Roman"/>
          <w:lang w:eastAsia="en-US"/>
        </w:rPr>
      </w:pPr>
      <w:r w:rsidRPr="006C1C9A">
        <w:rPr>
          <w:rFonts w:ascii="Calibri" w:eastAsia="Times New Roman" w:hAnsi="Calibri" w:cs="Times New Roman"/>
          <w:b/>
          <w:bCs/>
          <w:lang w:eastAsia="en-US"/>
        </w:rPr>
        <w:t>Element</w:t>
      </w:r>
      <w:r w:rsidRPr="006C1C9A">
        <w:rPr>
          <w:rFonts w:ascii="Calibri" w:eastAsia="Times New Roman" w:hAnsi="Calibri" w:cs="Times New Roman"/>
          <w:lang w:eastAsia="en-US"/>
        </w:rPr>
        <w:t xml:space="preserve">: </w:t>
      </w:r>
      <w:r w:rsidRPr="006C1C9A">
        <w:rPr>
          <w:rFonts w:eastAsia="Times New Roman" w:cs="Times New Roman"/>
          <w:iCs/>
          <w:color w:val="000000"/>
          <w:shd w:val="clear" w:color="auto" w:fill="FFFFFF"/>
          <w:lang w:eastAsia="en-US"/>
        </w:rPr>
        <w:t>A block of text in an XML document made up of a start and end tag, and the content between the tags. Empty tags are also elements. For example, &lt;price&gt;$12.60&lt;/price&gt; and &lt;price/&gt; are both elements.</w:t>
      </w:r>
    </w:p>
    <w:p w14:paraId="2D4C2CB5" w14:textId="77777777" w:rsidR="006C1C9A" w:rsidRPr="006C1C9A" w:rsidRDefault="006C1C9A" w:rsidP="006C1C9A">
      <w:pPr>
        <w:pStyle w:val="ListParagraph"/>
        <w:numPr>
          <w:ilvl w:val="0"/>
          <w:numId w:val="14"/>
        </w:numPr>
        <w:spacing w:after="0" w:line="240" w:lineRule="auto"/>
        <w:rPr>
          <w:rFonts w:ascii="Calibri" w:eastAsia="Times New Roman" w:hAnsi="Calibri" w:cs="Times New Roman"/>
          <w:lang w:eastAsia="en-US"/>
        </w:rPr>
      </w:pPr>
      <w:r w:rsidRPr="006C1C9A">
        <w:rPr>
          <w:rFonts w:ascii="Calibri" w:eastAsia="Times New Roman" w:hAnsi="Calibri" w:cs="Times New Roman"/>
          <w:b/>
          <w:bCs/>
          <w:lang w:eastAsia="en-US"/>
        </w:rPr>
        <w:t>Schema</w:t>
      </w:r>
      <w:r w:rsidRPr="006C1C9A">
        <w:rPr>
          <w:rFonts w:ascii="Calibri" w:eastAsia="Times New Roman" w:hAnsi="Calibri" w:cs="Times New Roman"/>
          <w:lang w:eastAsia="en-US"/>
        </w:rPr>
        <w:t xml:space="preserve">: </w:t>
      </w:r>
      <w:r w:rsidRPr="006C1C9A">
        <w:rPr>
          <w:rFonts w:eastAsia="Times New Roman" w:cs="Times New Roman"/>
          <w:iCs/>
          <w:color w:val="000000"/>
          <w:shd w:val="clear" w:color="auto" w:fill="FFFFFF"/>
          <w:lang w:eastAsia="en-US"/>
        </w:rPr>
        <w:t>A technology-neutral term for the definition of the structure of an XML document.</w:t>
      </w:r>
    </w:p>
    <w:p w14:paraId="5E5BF5AB" w14:textId="309204D1" w:rsidR="006C1C9A" w:rsidRPr="008D1064" w:rsidRDefault="006C1C9A" w:rsidP="006C1C9A">
      <w:pPr>
        <w:pStyle w:val="ListParagraph"/>
        <w:numPr>
          <w:ilvl w:val="0"/>
          <w:numId w:val="14"/>
        </w:numPr>
        <w:spacing w:after="0" w:line="240" w:lineRule="auto"/>
        <w:rPr>
          <w:rFonts w:ascii="Calibri" w:eastAsia="Times New Roman" w:hAnsi="Calibri" w:cs="Times New Roman"/>
          <w:b/>
          <w:bCs/>
          <w:smallCaps/>
          <w:lang w:eastAsia="en-US"/>
        </w:rPr>
      </w:pPr>
      <w:r w:rsidRPr="006C1C9A">
        <w:rPr>
          <w:rFonts w:ascii="Calibri" w:eastAsia="Times New Roman" w:hAnsi="Calibri" w:cs="Times New Roman"/>
          <w:b/>
          <w:bCs/>
          <w:lang w:eastAsia="en-US"/>
        </w:rPr>
        <w:t>XML</w:t>
      </w:r>
      <w:r w:rsidRPr="006C1C9A">
        <w:rPr>
          <w:rFonts w:ascii="Calibri" w:eastAsia="Times New Roman" w:hAnsi="Calibri" w:cs="Times New Roman"/>
          <w:lang w:eastAsia="en-US"/>
        </w:rPr>
        <w:t>:</w:t>
      </w:r>
      <w:r w:rsidRPr="006C1C9A">
        <w:rPr>
          <w:rFonts w:eastAsia="Times New Roman" w:cs="Times New Roman"/>
          <w:iCs/>
          <w:color w:val="000000"/>
          <w:shd w:val="clear" w:color="auto" w:fill="FFFFFF"/>
          <w:lang w:eastAsia="en-US"/>
        </w:rPr>
        <w:t xml:space="preserve"> XML stands for </w:t>
      </w:r>
      <w:r w:rsidR="00A66331">
        <w:rPr>
          <w:rFonts w:eastAsia="Times New Roman" w:cs="Times New Roman"/>
          <w:iCs/>
          <w:color w:val="000000"/>
          <w:shd w:val="clear" w:color="auto" w:fill="FFFFFF"/>
          <w:lang w:eastAsia="en-US"/>
        </w:rPr>
        <w:t>e</w:t>
      </w:r>
      <w:r w:rsidRPr="006C1C9A">
        <w:rPr>
          <w:rFonts w:eastAsia="Times New Roman" w:cs="Times New Roman"/>
          <w:iCs/>
          <w:color w:val="000000"/>
          <w:shd w:val="clear" w:color="auto" w:fill="FFFFFF"/>
          <w:lang w:eastAsia="en-US"/>
        </w:rPr>
        <w:t>Xtensible Markup Language and is designed to describe data. XML is a software- and hardware-independent tool for carrying information.</w:t>
      </w:r>
    </w:p>
    <w:p w14:paraId="4FD1565F" w14:textId="42BEEF92" w:rsidR="003F05BA" w:rsidRPr="00703B63" w:rsidRDefault="008D1064" w:rsidP="00EB2D1E">
      <w:pPr>
        <w:pStyle w:val="ListParagraph"/>
        <w:numPr>
          <w:ilvl w:val="0"/>
          <w:numId w:val="14"/>
        </w:numPr>
        <w:spacing w:after="0" w:line="240" w:lineRule="auto"/>
      </w:pPr>
      <w:r w:rsidRPr="008A40CA">
        <w:rPr>
          <w:rFonts w:ascii="Calibri" w:eastAsia="Times New Roman" w:hAnsi="Calibri" w:cs="Times New Roman"/>
          <w:b/>
          <w:bCs/>
          <w:smallCaps/>
          <w:lang w:eastAsia="en-US"/>
        </w:rPr>
        <w:t xml:space="preserve">XBRL (eXtensible Business Reporting Language): </w:t>
      </w:r>
      <w:r w:rsidRPr="008D1064">
        <w:rPr>
          <w:lang w:eastAsia="en-US"/>
        </w:rPr>
        <w:t>a freely available and global standard for exchanging business information. XBRL allows the expression of semantic meaning commonly required in business reporting. The language is XML-based and uses the XML syntax and related XML technologies such as XML Schema, XLink, XPath, and Namespaces. One use of XBRL is to define and exchange financial information, such as a financial statement. The XBRL Specification is developed and published by XBRL International, Inc. (XII).</w:t>
      </w:r>
      <w:r w:rsidRPr="008D1064">
        <w:br/>
      </w:r>
      <w:r w:rsidRPr="008D1064">
        <w:rPr>
          <w:lang w:eastAsia="en-US"/>
        </w:rPr>
        <w:t>XBRL is</w:t>
      </w:r>
      <w:r w:rsidR="0007166A">
        <w:rPr>
          <w:lang w:eastAsia="en-US"/>
        </w:rPr>
        <w:t xml:space="preserve"> the standard upon which the DATA Act schema is based</w:t>
      </w:r>
      <w:r w:rsidRPr="008D1064">
        <w:rPr>
          <w:lang w:eastAsia="en-US"/>
        </w:rPr>
        <w:t>.</w:t>
      </w:r>
    </w:p>
    <w:sectPr w:rsidR="003F05BA" w:rsidRPr="00703B6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53A5C0" w14:textId="77777777" w:rsidR="00B47BC9" w:rsidRDefault="00B47BC9" w:rsidP="0076723F">
      <w:pPr>
        <w:spacing w:after="0" w:line="240" w:lineRule="auto"/>
      </w:pPr>
      <w:r>
        <w:separator/>
      </w:r>
    </w:p>
  </w:endnote>
  <w:endnote w:type="continuationSeparator" w:id="0">
    <w:p w14:paraId="6012BF4F" w14:textId="77777777" w:rsidR="00B47BC9" w:rsidRDefault="00B47BC9" w:rsidP="007672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22F2FB" w14:textId="77777777" w:rsidR="00B47BC9" w:rsidRDefault="00B47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012119"/>
      <w:docPartObj>
        <w:docPartGallery w:val="Page Numbers (Bottom of Page)"/>
        <w:docPartUnique/>
      </w:docPartObj>
    </w:sdtPr>
    <w:sdtContent>
      <w:p w14:paraId="51920EC6" w14:textId="19BFB8DD" w:rsidR="00B47BC9" w:rsidRDefault="00B47BC9">
        <w:pPr>
          <w:pStyle w:val="Footer"/>
          <w:jc w:val="right"/>
        </w:pPr>
        <w:r>
          <w:t xml:space="preserve">Page | </w:t>
        </w:r>
        <w:r>
          <w:fldChar w:fldCharType="begin"/>
        </w:r>
        <w:r>
          <w:instrText xml:space="preserve"> PAGE   \* MERGEFORMAT </w:instrText>
        </w:r>
        <w:r>
          <w:fldChar w:fldCharType="separate"/>
        </w:r>
        <w:r w:rsidR="00A27950">
          <w:rPr>
            <w:noProof/>
          </w:rPr>
          <w:t>30</w:t>
        </w:r>
        <w:r>
          <w:rPr>
            <w:noProof/>
          </w:rPr>
          <w:fldChar w:fldCharType="end"/>
        </w:r>
        <w:r>
          <w:t xml:space="preserve"> </w:t>
        </w:r>
      </w:p>
    </w:sdtContent>
  </w:sdt>
  <w:p w14:paraId="4460F95B" w14:textId="77777777" w:rsidR="00B47BC9" w:rsidRDefault="00B47B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A9369" w14:textId="77777777" w:rsidR="00B47BC9" w:rsidRDefault="00B47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F3EF65" w14:textId="77777777" w:rsidR="00B47BC9" w:rsidRDefault="00B47BC9" w:rsidP="0076723F">
      <w:pPr>
        <w:spacing w:after="0" w:line="240" w:lineRule="auto"/>
      </w:pPr>
      <w:r>
        <w:separator/>
      </w:r>
    </w:p>
  </w:footnote>
  <w:footnote w:type="continuationSeparator" w:id="0">
    <w:p w14:paraId="36423164" w14:textId="77777777" w:rsidR="00B47BC9" w:rsidRDefault="00B47BC9" w:rsidP="007672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74D79" w14:textId="4645EB02" w:rsidR="00B47BC9" w:rsidRDefault="00B47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26DF9F" w14:textId="03558AF7" w:rsidR="00B47BC9" w:rsidRDefault="00B47BC9" w:rsidP="00A96758">
    <w:pPr>
      <w:pStyle w:val="Header"/>
    </w:pPr>
  </w:p>
  <w:p w14:paraId="724EDA3C" w14:textId="77777777" w:rsidR="00B47BC9" w:rsidRDefault="00B47BC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3BFDC" w14:textId="05E1E61F" w:rsidR="00B47BC9" w:rsidRDefault="00B47BC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F39A4" w14:textId="179340DA" w:rsidR="00B47BC9" w:rsidRDefault="00B47BC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515701"/>
      <w:docPartObj>
        <w:docPartGallery w:val="Watermarks"/>
        <w:docPartUnique/>
      </w:docPartObj>
    </w:sdtPr>
    <w:sdtContent>
      <w:p w14:paraId="63C6D974" w14:textId="221483C4" w:rsidR="00B47BC9" w:rsidRDefault="00A27950">
        <w:pPr>
          <w:pStyle w:val="Header"/>
        </w:pPr>
        <w:r>
          <w:rPr>
            <w:noProof/>
            <w:lang w:eastAsia="zh-TW"/>
          </w:rPr>
          <w:pict w14:anchorId="31C043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8"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1757F4" w14:textId="03C0D40A" w:rsidR="00B47BC9" w:rsidRDefault="00B47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040A2"/>
    <w:multiLevelType w:val="hybridMultilevel"/>
    <w:tmpl w:val="8F0E716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
    <w:nsid w:val="1482775B"/>
    <w:multiLevelType w:val="multilevel"/>
    <w:tmpl w:val="B9AA552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B0E7DC2"/>
    <w:multiLevelType w:val="hybridMultilevel"/>
    <w:tmpl w:val="F06E4DAA"/>
    <w:lvl w:ilvl="0" w:tplc="1C94CC60">
      <w:start w:val="1"/>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692F99"/>
    <w:multiLevelType w:val="hybridMultilevel"/>
    <w:tmpl w:val="93D86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5D7DE3"/>
    <w:multiLevelType w:val="hybridMultilevel"/>
    <w:tmpl w:val="6566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49487F"/>
    <w:multiLevelType w:val="hybridMultilevel"/>
    <w:tmpl w:val="08805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6341D5"/>
    <w:multiLevelType w:val="hybridMultilevel"/>
    <w:tmpl w:val="8F6CB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B29319B"/>
    <w:multiLevelType w:val="hybridMultilevel"/>
    <w:tmpl w:val="50F2D0F8"/>
    <w:lvl w:ilvl="0" w:tplc="6E4CDF70">
      <w:start w:val="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3"/>
  </w:num>
  <w:num w:numId="14">
    <w:abstractNumId w:val="2"/>
  </w:num>
  <w:num w:numId="15">
    <w:abstractNumId w:val="7"/>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0"/>
  </w:num>
  <w:num w:numId="25">
    <w:abstractNumId w:val="4"/>
  </w:num>
  <w:num w:numId="26">
    <w:abstractNumId w:val="5"/>
  </w:num>
  <w:num w:numId="27">
    <w:abstractNumId w:val="6"/>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8"/>
  <w:hyphenationZone w:val="425"/>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8E7"/>
    <w:rsid w:val="00000860"/>
    <w:rsid w:val="00005E05"/>
    <w:rsid w:val="00012AAA"/>
    <w:rsid w:val="000148D7"/>
    <w:rsid w:val="0002612C"/>
    <w:rsid w:val="00027994"/>
    <w:rsid w:val="0003258A"/>
    <w:rsid w:val="00035BA5"/>
    <w:rsid w:val="000365CF"/>
    <w:rsid w:val="00051AE7"/>
    <w:rsid w:val="00053F4D"/>
    <w:rsid w:val="0005480E"/>
    <w:rsid w:val="00061311"/>
    <w:rsid w:val="00061E75"/>
    <w:rsid w:val="000623B9"/>
    <w:rsid w:val="00062AD3"/>
    <w:rsid w:val="00070DAC"/>
    <w:rsid w:val="0007166A"/>
    <w:rsid w:val="00081E92"/>
    <w:rsid w:val="00082754"/>
    <w:rsid w:val="000900E6"/>
    <w:rsid w:val="000929EC"/>
    <w:rsid w:val="00097B83"/>
    <w:rsid w:val="000B475C"/>
    <w:rsid w:val="000C1524"/>
    <w:rsid w:val="000C24E0"/>
    <w:rsid w:val="000C5EF4"/>
    <w:rsid w:val="000D2BE8"/>
    <w:rsid w:val="000D52BD"/>
    <w:rsid w:val="000E7015"/>
    <w:rsid w:val="000E7593"/>
    <w:rsid w:val="000F60BA"/>
    <w:rsid w:val="00112C9B"/>
    <w:rsid w:val="00115998"/>
    <w:rsid w:val="00122218"/>
    <w:rsid w:val="001242E5"/>
    <w:rsid w:val="001262EE"/>
    <w:rsid w:val="00126A83"/>
    <w:rsid w:val="00136BB5"/>
    <w:rsid w:val="00150CE8"/>
    <w:rsid w:val="00150EAD"/>
    <w:rsid w:val="00156D5B"/>
    <w:rsid w:val="00160DCF"/>
    <w:rsid w:val="001659DF"/>
    <w:rsid w:val="00167F2B"/>
    <w:rsid w:val="00175FEF"/>
    <w:rsid w:val="00177D4B"/>
    <w:rsid w:val="00191944"/>
    <w:rsid w:val="001B3F90"/>
    <w:rsid w:val="001D147E"/>
    <w:rsid w:val="001D3E79"/>
    <w:rsid w:val="001D4C60"/>
    <w:rsid w:val="001E1F7A"/>
    <w:rsid w:val="001E773B"/>
    <w:rsid w:val="001F65B8"/>
    <w:rsid w:val="00220B88"/>
    <w:rsid w:val="00235B4D"/>
    <w:rsid w:val="00241230"/>
    <w:rsid w:val="00244ABC"/>
    <w:rsid w:val="00244ED3"/>
    <w:rsid w:val="00256566"/>
    <w:rsid w:val="00256F59"/>
    <w:rsid w:val="00263AAB"/>
    <w:rsid w:val="00264B4E"/>
    <w:rsid w:val="0027228F"/>
    <w:rsid w:val="00272FFD"/>
    <w:rsid w:val="002841D3"/>
    <w:rsid w:val="00285E23"/>
    <w:rsid w:val="00290F39"/>
    <w:rsid w:val="002910DC"/>
    <w:rsid w:val="00296427"/>
    <w:rsid w:val="0029768C"/>
    <w:rsid w:val="002A1C35"/>
    <w:rsid w:val="002B1F83"/>
    <w:rsid w:val="002C144D"/>
    <w:rsid w:val="002C5F7D"/>
    <w:rsid w:val="002E25AE"/>
    <w:rsid w:val="002E59F9"/>
    <w:rsid w:val="002F0BA3"/>
    <w:rsid w:val="002F23D3"/>
    <w:rsid w:val="002F42D5"/>
    <w:rsid w:val="002F5FCF"/>
    <w:rsid w:val="003004CA"/>
    <w:rsid w:val="00312F7B"/>
    <w:rsid w:val="00315DF4"/>
    <w:rsid w:val="00326BD7"/>
    <w:rsid w:val="00335D31"/>
    <w:rsid w:val="003408EC"/>
    <w:rsid w:val="00340DB0"/>
    <w:rsid w:val="00355D51"/>
    <w:rsid w:val="003711BA"/>
    <w:rsid w:val="003730E0"/>
    <w:rsid w:val="00375D21"/>
    <w:rsid w:val="00384112"/>
    <w:rsid w:val="003938F3"/>
    <w:rsid w:val="00393BC5"/>
    <w:rsid w:val="00394958"/>
    <w:rsid w:val="00397360"/>
    <w:rsid w:val="003A166B"/>
    <w:rsid w:val="003B1F74"/>
    <w:rsid w:val="003B5B2E"/>
    <w:rsid w:val="003C5AF7"/>
    <w:rsid w:val="003E164B"/>
    <w:rsid w:val="003E20A8"/>
    <w:rsid w:val="003E7645"/>
    <w:rsid w:val="003F05BA"/>
    <w:rsid w:val="003F1801"/>
    <w:rsid w:val="003F25E9"/>
    <w:rsid w:val="003F5DA3"/>
    <w:rsid w:val="00400511"/>
    <w:rsid w:val="00401F04"/>
    <w:rsid w:val="00417531"/>
    <w:rsid w:val="0042214F"/>
    <w:rsid w:val="00424703"/>
    <w:rsid w:val="004261E7"/>
    <w:rsid w:val="00431003"/>
    <w:rsid w:val="0043416A"/>
    <w:rsid w:val="004409CE"/>
    <w:rsid w:val="00452CD7"/>
    <w:rsid w:val="00455505"/>
    <w:rsid w:val="004555B3"/>
    <w:rsid w:val="00455CA0"/>
    <w:rsid w:val="0045630C"/>
    <w:rsid w:val="004702A4"/>
    <w:rsid w:val="00486BDD"/>
    <w:rsid w:val="00492AB1"/>
    <w:rsid w:val="00494A3F"/>
    <w:rsid w:val="004A24E2"/>
    <w:rsid w:val="004A2964"/>
    <w:rsid w:val="004A4D19"/>
    <w:rsid w:val="004B2EBF"/>
    <w:rsid w:val="004B472B"/>
    <w:rsid w:val="004C3320"/>
    <w:rsid w:val="004C5358"/>
    <w:rsid w:val="004C6E3D"/>
    <w:rsid w:val="004D241B"/>
    <w:rsid w:val="004D6BFD"/>
    <w:rsid w:val="004D7B5E"/>
    <w:rsid w:val="004E53DE"/>
    <w:rsid w:val="004F08C7"/>
    <w:rsid w:val="004F165D"/>
    <w:rsid w:val="004F5C27"/>
    <w:rsid w:val="00501085"/>
    <w:rsid w:val="0050129A"/>
    <w:rsid w:val="00502777"/>
    <w:rsid w:val="0050395C"/>
    <w:rsid w:val="00505270"/>
    <w:rsid w:val="00506C29"/>
    <w:rsid w:val="005171EE"/>
    <w:rsid w:val="00520B41"/>
    <w:rsid w:val="00533958"/>
    <w:rsid w:val="0053438A"/>
    <w:rsid w:val="0053582C"/>
    <w:rsid w:val="005469C5"/>
    <w:rsid w:val="00552566"/>
    <w:rsid w:val="00556003"/>
    <w:rsid w:val="005653D1"/>
    <w:rsid w:val="005744A5"/>
    <w:rsid w:val="0058191E"/>
    <w:rsid w:val="00590FD5"/>
    <w:rsid w:val="005A18A3"/>
    <w:rsid w:val="005A1AF6"/>
    <w:rsid w:val="005A1B45"/>
    <w:rsid w:val="005A29F1"/>
    <w:rsid w:val="005A40B7"/>
    <w:rsid w:val="005C2924"/>
    <w:rsid w:val="005D7489"/>
    <w:rsid w:val="005F3D36"/>
    <w:rsid w:val="00600AC4"/>
    <w:rsid w:val="0060185D"/>
    <w:rsid w:val="00611D1C"/>
    <w:rsid w:val="00612A52"/>
    <w:rsid w:val="006329A1"/>
    <w:rsid w:val="00642C55"/>
    <w:rsid w:val="006448EF"/>
    <w:rsid w:val="006454A2"/>
    <w:rsid w:val="00647275"/>
    <w:rsid w:val="00671B4C"/>
    <w:rsid w:val="006724A3"/>
    <w:rsid w:val="00672DF9"/>
    <w:rsid w:val="006805AC"/>
    <w:rsid w:val="006823C4"/>
    <w:rsid w:val="00683B02"/>
    <w:rsid w:val="00687BE1"/>
    <w:rsid w:val="00690F5B"/>
    <w:rsid w:val="0069196D"/>
    <w:rsid w:val="00692B5B"/>
    <w:rsid w:val="00693F15"/>
    <w:rsid w:val="006963BE"/>
    <w:rsid w:val="006C1C9A"/>
    <w:rsid w:val="006C2246"/>
    <w:rsid w:val="006D17C7"/>
    <w:rsid w:val="006D1C1C"/>
    <w:rsid w:val="006D48FC"/>
    <w:rsid w:val="006D4CBB"/>
    <w:rsid w:val="006D4FC4"/>
    <w:rsid w:val="006E051B"/>
    <w:rsid w:val="006E2006"/>
    <w:rsid w:val="006E2FB0"/>
    <w:rsid w:val="006E72C1"/>
    <w:rsid w:val="006F2736"/>
    <w:rsid w:val="006F3C2C"/>
    <w:rsid w:val="006F7913"/>
    <w:rsid w:val="00700542"/>
    <w:rsid w:val="00703B63"/>
    <w:rsid w:val="0072007B"/>
    <w:rsid w:val="007217B2"/>
    <w:rsid w:val="007228EF"/>
    <w:rsid w:val="007340AC"/>
    <w:rsid w:val="00736D1D"/>
    <w:rsid w:val="00742704"/>
    <w:rsid w:val="00743AB4"/>
    <w:rsid w:val="00744C21"/>
    <w:rsid w:val="00745234"/>
    <w:rsid w:val="007571DF"/>
    <w:rsid w:val="00762E8A"/>
    <w:rsid w:val="0076723F"/>
    <w:rsid w:val="0078624D"/>
    <w:rsid w:val="007929ED"/>
    <w:rsid w:val="0079324D"/>
    <w:rsid w:val="0079645E"/>
    <w:rsid w:val="007B3D7D"/>
    <w:rsid w:val="007B633F"/>
    <w:rsid w:val="007B7E8A"/>
    <w:rsid w:val="007C021F"/>
    <w:rsid w:val="007D0185"/>
    <w:rsid w:val="007D2A39"/>
    <w:rsid w:val="007D3879"/>
    <w:rsid w:val="007D4D12"/>
    <w:rsid w:val="007D6DED"/>
    <w:rsid w:val="007D7F59"/>
    <w:rsid w:val="007E6D29"/>
    <w:rsid w:val="007E7C5E"/>
    <w:rsid w:val="00801613"/>
    <w:rsid w:val="008043C6"/>
    <w:rsid w:val="00812A11"/>
    <w:rsid w:val="00816ECE"/>
    <w:rsid w:val="00842506"/>
    <w:rsid w:val="00850524"/>
    <w:rsid w:val="0086051B"/>
    <w:rsid w:val="00860BC3"/>
    <w:rsid w:val="0086288E"/>
    <w:rsid w:val="00865E45"/>
    <w:rsid w:val="00883C23"/>
    <w:rsid w:val="008855AA"/>
    <w:rsid w:val="00887B44"/>
    <w:rsid w:val="00891476"/>
    <w:rsid w:val="008938DF"/>
    <w:rsid w:val="00893D05"/>
    <w:rsid w:val="008A40CA"/>
    <w:rsid w:val="008B2408"/>
    <w:rsid w:val="008B7F27"/>
    <w:rsid w:val="008C5AA0"/>
    <w:rsid w:val="008D1064"/>
    <w:rsid w:val="008E5A8A"/>
    <w:rsid w:val="008E784C"/>
    <w:rsid w:val="008E78E7"/>
    <w:rsid w:val="008F7FB8"/>
    <w:rsid w:val="00900569"/>
    <w:rsid w:val="00906054"/>
    <w:rsid w:val="00910048"/>
    <w:rsid w:val="009115F9"/>
    <w:rsid w:val="00914197"/>
    <w:rsid w:val="00915B9A"/>
    <w:rsid w:val="00924A70"/>
    <w:rsid w:val="00933173"/>
    <w:rsid w:val="00942B0D"/>
    <w:rsid w:val="00944B30"/>
    <w:rsid w:val="0095136D"/>
    <w:rsid w:val="00953025"/>
    <w:rsid w:val="00966119"/>
    <w:rsid w:val="009676E5"/>
    <w:rsid w:val="009728CA"/>
    <w:rsid w:val="0097765A"/>
    <w:rsid w:val="009826FF"/>
    <w:rsid w:val="00985F60"/>
    <w:rsid w:val="00987BAC"/>
    <w:rsid w:val="00991F5B"/>
    <w:rsid w:val="009A06F2"/>
    <w:rsid w:val="009A2D6A"/>
    <w:rsid w:val="009A4852"/>
    <w:rsid w:val="009B1E3B"/>
    <w:rsid w:val="009B550E"/>
    <w:rsid w:val="009B69A1"/>
    <w:rsid w:val="009C3E99"/>
    <w:rsid w:val="009D3017"/>
    <w:rsid w:val="009D4161"/>
    <w:rsid w:val="009E59E8"/>
    <w:rsid w:val="009E7F08"/>
    <w:rsid w:val="009F0E80"/>
    <w:rsid w:val="009F6DEE"/>
    <w:rsid w:val="00A00C66"/>
    <w:rsid w:val="00A02380"/>
    <w:rsid w:val="00A13C60"/>
    <w:rsid w:val="00A27950"/>
    <w:rsid w:val="00A351A1"/>
    <w:rsid w:val="00A40330"/>
    <w:rsid w:val="00A42D72"/>
    <w:rsid w:val="00A52289"/>
    <w:rsid w:val="00A62364"/>
    <w:rsid w:val="00A644B0"/>
    <w:rsid w:val="00A66331"/>
    <w:rsid w:val="00A74347"/>
    <w:rsid w:val="00A809B4"/>
    <w:rsid w:val="00A81F4A"/>
    <w:rsid w:val="00A92CDF"/>
    <w:rsid w:val="00A93F4E"/>
    <w:rsid w:val="00A93F6A"/>
    <w:rsid w:val="00A96758"/>
    <w:rsid w:val="00AB0CFA"/>
    <w:rsid w:val="00AC0315"/>
    <w:rsid w:val="00AC7B22"/>
    <w:rsid w:val="00AD04EB"/>
    <w:rsid w:val="00AD156C"/>
    <w:rsid w:val="00AD54FF"/>
    <w:rsid w:val="00AE23EC"/>
    <w:rsid w:val="00AE695E"/>
    <w:rsid w:val="00AF0547"/>
    <w:rsid w:val="00AF2761"/>
    <w:rsid w:val="00B10733"/>
    <w:rsid w:val="00B133A7"/>
    <w:rsid w:val="00B22614"/>
    <w:rsid w:val="00B2367E"/>
    <w:rsid w:val="00B24217"/>
    <w:rsid w:val="00B26839"/>
    <w:rsid w:val="00B307E6"/>
    <w:rsid w:val="00B33230"/>
    <w:rsid w:val="00B35E7C"/>
    <w:rsid w:val="00B412A9"/>
    <w:rsid w:val="00B45A3B"/>
    <w:rsid w:val="00B45D96"/>
    <w:rsid w:val="00B47BC9"/>
    <w:rsid w:val="00B51C12"/>
    <w:rsid w:val="00B5576A"/>
    <w:rsid w:val="00B55DAB"/>
    <w:rsid w:val="00B5731E"/>
    <w:rsid w:val="00B57712"/>
    <w:rsid w:val="00B60E88"/>
    <w:rsid w:val="00B75F18"/>
    <w:rsid w:val="00B93357"/>
    <w:rsid w:val="00B976D6"/>
    <w:rsid w:val="00BA0F7A"/>
    <w:rsid w:val="00BB08E5"/>
    <w:rsid w:val="00BB195F"/>
    <w:rsid w:val="00BD0E23"/>
    <w:rsid w:val="00BD572F"/>
    <w:rsid w:val="00BD597F"/>
    <w:rsid w:val="00BE0FA6"/>
    <w:rsid w:val="00C02B89"/>
    <w:rsid w:val="00C041CE"/>
    <w:rsid w:val="00C10DA0"/>
    <w:rsid w:val="00C24640"/>
    <w:rsid w:val="00C347BC"/>
    <w:rsid w:val="00C37F68"/>
    <w:rsid w:val="00C42AC0"/>
    <w:rsid w:val="00C55EE3"/>
    <w:rsid w:val="00C625AA"/>
    <w:rsid w:val="00C6664C"/>
    <w:rsid w:val="00C707F7"/>
    <w:rsid w:val="00C70BD0"/>
    <w:rsid w:val="00C75D0D"/>
    <w:rsid w:val="00C77BAD"/>
    <w:rsid w:val="00C837C3"/>
    <w:rsid w:val="00C90C23"/>
    <w:rsid w:val="00C92C60"/>
    <w:rsid w:val="00CA2358"/>
    <w:rsid w:val="00CA7C3A"/>
    <w:rsid w:val="00CB57E1"/>
    <w:rsid w:val="00CB75C6"/>
    <w:rsid w:val="00CC194B"/>
    <w:rsid w:val="00CC5DE1"/>
    <w:rsid w:val="00CD2273"/>
    <w:rsid w:val="00CD2FFD"/>
    <w:rsid w:val="00CE31AF"/>
    <w:rsid w:val="00CF3EFF"/>
    <w:rsid w:val="00CF6416"/>
    <w:rsid w:val="00D1779D"/>
    <w:rsid w:val="00D20C4E"/>
    <w:rsid w:val="00D22CFE"/>
    <w:rsid w:val="00D233DC"/>
    <w:rsid w:val="00D26A53"/>
    <w:rsid w:val="00D3182F"/>
    <w:rsid w:val="00D32F75"/>
    <w:rsid w:val="00D374CE"/>
    <w:rsid w:val="00D41683"/>
    <w:rsid w:val="00D54279"/>
    <w:rsid w:val="00D57C40"/>
    <w:rsid w:val="00D57C7A"/>
    <w:rsid w:val="00D62342"/>
    <w:rsid w:val="00D715BF"/>
    <w:rsid w:val="00D743F5"/>
    <w:rsid w:val="00D8222A"/>
    <w:rsid w:val="00D861AA"/>
    <w:rsid w:val="00D97FB8"/>
    <w:rsid w:val="00DA005A"/>
    <w:rsid w:val="00DC1431"/>
    <w:rsid w:val="00DC798A"/>
    <w:rsid w:val="00DD0D04"/>
    <w:rsid w:val="00DD0D9E"/>
    <w:rsid w:val="00DD561F"/>
    <w:rsid w:val="00DE2B08"/>
    <w:rsid w:val="00DE35A5"/>
    <w:rsid w:val="00DE5958"/>
    <w:rsid w:val="00DF695B"/>
    <w:rsid w:val="00E0126D"/>
    <w:rsid w:val="00E075A8"/>
    <w:rsid w:val="00E14419"/>
    <w:rsid w:val="00E261F8"/>
    <w:rsid w:val="00E3272C"/>
    <w:rsid w:val="00E36A9D"/>
    <w:rsid w:val="00E36CED"/>
    <w:rsid w:val="00E37666"/>
    <w:rsid w:val="00E475BC"/>
    <w:rsid w:val="00E54CCE"/>
    <w:rsid w:val="00E56C90"/>
    <w:rsid w:val="00E64BF1"/>
    <w:rsid w:val="00E74DAA"/>
    <w:rsid w:val="00E75508"/>
    <w:rsid w:val="00E86E57"/>
    <w:rsid w:val="00E96460"/>
    <w:rsid w:val="00EB0C2B"/>
    <w:rsid w:val="00EB256A"/>
    <w:rsid w:val="00EB2D1E"/>
    <w:rsid w:val="00EB5888"/>
    <w:rsid w:val="00EC002D"/>
    <w:rsid w:val="00EC0545"/>
    <w:rsid w:val="00EC32FB"/>
    <w:rsid w:val="00EC38CB"/>
    <w:rsid w:val="00ED0FCE"/>
    <w:rsid w:val="00EE3AB1"/>
    <w:rsid w:val="00EF1482"/>
    <w:rsid w:val="00EF1CC4"/>
    <w:rsid w:val="00F10D4B"/>
    <w:rsid w:val="00F15542"/>
    <w:rsid w:val="00F223C6"/>
    <w:rsid w:val="00F22A82"/>
    <w:rsid w:val="00F249A1"/>
    <w:rsid w:val="00F273B1"/>
    <w:rsid w:val="00F31DF7"/>
    <w:rsid w:val="00F33737"/>
    <w:rsid w:val="00F440BE"/>
    <w:rsid w:val="00F522F0"/>
    <w:rsid w:val="00F548F3"/>
    <w:rsid w:val="00F5690E"/>
    <w:rsid w:val="00F57AD6"/>
    <w:rsid w:val="00F73EC6"/>
    <w:rsid w:val="00F7463B"/>
    <w:rsid w:val="00F81F41"/>
    <w:rsid w:val="00F84BF8"/>
    <w:rsid w:val="00F86DDB"/>
    <w:rsid w:val="00F913B1"/>
    <w:rsid w:val="00F93616"/>
    <w:rsid w:val="00FA0686"/>
    <w:rsid w:val="00FA228C"/>
    <w:rsid w:val="00FA6303"/>
    <w:rsid w:val="00FB77B2"/>
    <w:rsid w:val="00FC0544"/>
    <w:rsid w:val="00FC1652"/>
    <w:rsid w:val="00FD1662"/>
    <w:rsid w:val="00FD1794"/>
    <w:rsid w:val="00FD496B"/>
    <w:rsid w:val="00FE4472"/>
    <w:rsid w:val="00FF1964"/>
    <w:rsid w:val="00FF30AE"/>
    <w:rsid w:val="00FF58EB"/>
    <w:rsid w:val="00FF7A5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01261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NormalWeb">
    <w:name w:val="Normal (Web)"/>
    <w:basedOn w:val="Normal"/>
    <w:uiPriority w:val="99"/>
    <w:semiHidden/>
    <w:unhideWhenUsed/>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qowt-stl-hyperlink">
    <w:name w:val="qowt-stl-hyperlink"/>
    <w:basedOn w:val="DefaultParagraphFont"/>
    <w:rsid w:val="0069196D"/>
  </w:style>
  <w:style w:type="paragraph" w:customStyle="1" w:styleId="qowt-stl-caption">
    <w:name w:val="qowt-stl-caption"/>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2">
    <w:name w:val="qowt-stl-heading2"/>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3">
    <w:name w:val="qowt-stl-heading3"/>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intensequote">
    <w:name w:val="qowt-stl-intensequote"/>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10">
    <w:name w:val="qowt-li-1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11">
    <w:name w:val="qowt-li-1_1"/>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qowt-stl-subtleemphasis">
    <w:name w:val="qowt-stl-subtleemphasis"/>
    <w:basedOn w:val="DefaultParagraphFont"/>
    <w:rsid w:val="0069196D"/>
  </w:style>
  <w:style w:type="paragraph" w:customStyle="1" w:styleId="qowt-li-12">
    <w:name w:val="qowt-li-1_2"/>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4">
    <w:name w:val="qowt-stl-heading4"/>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1">
    <w:name w:val="qowt-stl-heading1"/>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20">
    <w:name w:val="qowt-li-2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70">
    <w:name w:val="qowt-li-7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Revision">
    <w:name w:val="Revision"/>
    <w:hidden/>
    <w:uiPriority w:val="99"/>
    <w:semiHidden/>
    <w:rsid w:val="007D387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NormalWeb">
    <w:name w:val="Normal (Web)"/>
    <w:basedOn w:val="Normal"/>
    <w:uiPriority w:val="99"/>
    <w:semiHidden/>
    <w:unhideWhenUsed/>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qowt-stl-hyperlink">
    <w:name w:val="qowt-stl-hyperlink"/>
    <w:basedOn w:val="DefaultParagraphFont"/>
    <w:rsid w:val="0069196D"/>
  </w:style>
  <w:style w:type="paragraph" w:customStyle="1" w:styleId="qowt-stl-caption">
    <w:name w:val="qowt-stl-caption"/>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2">
    <w:name w:val="qowt-stl-heading2"/>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3">
    <w:name w:val="qowt-stl-heading3"/>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intensequote">
    <w:name w:val="qowt-stl-intensequote"/>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10">
    <w:name w:val="qowt-li-1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11">
    <w:name w:val="qowt-li-1_1"/>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qowt-stl-subtleemphasis">
    <w:name w:val="qowt-stl-subtleemphasis"/>
    <w:basedOn w:val="DefaultParagraphFont"/>
    <w:rsid w:val="0069196D"/>
  </w:style>
  <w:style w:type="paragraph" w:customStyle="1" w:styleId="qowt-li-12">
    <w:name w:val="qowt-li-1_2"/>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4">
    <w:name w:val="qowt-stl-heading4"/>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stl-heading1">
    <w:name w:val="qowt-stl-heading1"/>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20">
    <w:name w:val="qowt-li-2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qowt-li-70">
    <w:name w:val="qowt-li-7_0"/>
    <w:basedOn w:val="Normal"/>
    <w:rsid w:val="0069196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Revision">
    <w:name w:val="Revision"/>
    <w:hidden/>
    <w:uiPriority w:val="99"/>
    <w:semiHidden/>
    <w:rsid w:val="007D387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937313">
      <w:bodyDiv w:val="1"/>
      <w:marLeft w:val="0"/>
      <w:marRight w:val="0"/>
      <w:marTop w:val="0"/>
      <w:marBottom w:val="0"/>
      <w:divBdr>
        <w:top w:val="none" w:sz="0" w:space="0" w:color="auto"/>
        <w:left w:val="none" w:sz="0" w:space="0" w:color="auto"/>
        <w:bottom w:val="none" w:sz="0" w:space="0" w:color="auto"/>
        <w:right w:val="none" w:sz="0" w:space="0" w:color="auto"/>
      </w:divBdr>
      <w:divsChild>
        <w:div w:id="729773455">
          <w:marLeft w:val="0"/>
          <w:marRight w:val="0"/>
          <w:marTop w:val="0"/>
          <w:marBottom w:val="0"/>
          <w:divBdr>
            <w:top w:val="none" w:sz="0" w:space="0" w:color="auto"/>
            <w:left w:val="none" w:sz="0" w:space="0" w:color="auto"/>
            <w:bottom w:val="none" w:sz="0" w:space="0" w:color="auto"/>
            <w:right w:val="none" w:sz="0" w:space="0" w:color="auto"/>
          </w:divBdr>
          <w:divsChild>
            <w:div w:id="744036992">
              <w:marLeft w:val="0"/>
              <w:marRight w:val="0"/>
              <w:marTop w:val="0"/>
              <w:marBottom w:val="0"/>
              <w:divBdr>
                <w:top w:val="none" w:sz="0" w:space="0" w:color="auto"/>
                <w:left w:val="none" w:sz="0" w:space="0" w:color="auto"/>
                <w:bottom w:val="none" w:sz="0" w:space="0" w:color="auto"/>
                <w:right w:val="none" w:sz="0" w:space="0" w:color="auto"/>
              </w:divBdr>
              <w:divsChild>
                <w:div w:id="713624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768817">
      <w:bodyDiv w:val="1"/>
      <w:marLeft w:val="0"/>
      <w:marRight w:val="0"/>
      <w:marTop w:val="0"/>
      <w:marBottom w:val="0"/>
      <w:divBdr>
        <w:top w:val="none" w:sz="0" w:space="0" w:color="auto"/>
        <w:left w:val="none" w:sz="0" w:space="0" w:color="auto"/>
        <w:bottom w:val="none" w:sz="0" w:space="0" w:color="auto"/>
        <w:right w:val="none" w:sz="0" w:space="0" w:color="auto"/>
      </w:divBdr>
    </w:div>
    <w:div w:id="704718788">
      <w:bodyDiv w:val="1"/>
      <w:marLeft w:val="0"/>
      <w:marRight w:val="0"/>
      <w:marTop w:val="0"/>
      <w:marBottom w:val="0"/>
      <w:divBdr>
        <w:top w:val="none" w:sz="0" w:space="0" w:color="auto"/>
        <w:left w:val="none" w:sz="0" w:space="0" w:color="auto"/>
        <w:bottom w:val="none" w:sz="0" w:space="0" w:color="auto"/>
        <w:right w:val="none" w:sz="0" w:space="0" w:color="auto"/>
      </w:divBdr>
    </w:div>
    <w:div w:id="904992203">
      <w:bodyDiv w:val="1"/>
      <w:marLeft w:val="0"/>
      <w:marRight w:val="0"/>
      <w:marTop w:val="0"/>
      <w:marBottom w:val="0"/>
      <w:divBdr>
        <w:top w:val="none" w:sz="0" w:space="0" w:color="auto"/>
        <w:left w:val="none" w:sz="0" w:space="0" w:color="auto"/>
        <w:bottom w:val="none" w:sz="0" w:space="0" w:color="auto"/>
        <w:right w:val="none" w:sz="0" w:space="0" w:color="auto"/>
      </w:divBdr>
    </w:div>
    <w:div w:id="993528283">
      <w:bodyDiv w:val="1"/>
      <w:marLeft w:val="0"/>
      <w:marRight w:val="0"/>
      <w:marTop w:val="0"/>
      <w:marBottom w:val="0"/>
      <w:divBdr>
        <w:top w:val="none" w:sz="0" w:space="0" w:color="auto"/>
        <w:left w:val="none" w:sz="0" w:space="0" w:color="auto"/>
        <w:bottom w:val="none" w:sz="0" w:space="0" w:color="auto"/>
        <w:right w:val="none" w:sz="0" w:space="0" w:color="auto"/>
      </w:divBdr>
    </w:div>
    <w:div w:id="1028946285">
      <w:bodyDiv w:val="1"/>
      <w:marLeft w:val="0"/>
      <w:marRight w:val="0"/>
      <w:marTop w:val="0"/>
      <w:marBottom w:val="0"/>
      <w:divBdr>
        <w:top w:val="none" w:sz="0" w:space="0" w:color="auto"/>
        <w:left w:val="none" w:sz="0" w:space="0" w:color="auto"/>
        <w:bottom w:val="none" w:sz="0" w:space="0" w:color="auto"/>
        <w:right w:val="none" w:sz="0" w:space="0" w:color="auto"/>
      </w:divBdr>
    </w:div>
    <w:div w:id="1046485283">
      <w:bodyDiv w:val="1"/>
      <w:marLeft w:val="0"/>
      <w:marRight w:val="0"/>
      <w:marTop w:val="0"/>
      <w:marBottom w:val="0"/>
      <w:divBdr>
        <w:top w:val="none" w:sz="0" w:space="0" w:color="auto"/>
        <w:left w:val="none" w:sz="0" w:space="0" w:color="auto"/>
        <w:bottom w:val="none" w:sz="0" w:space="0" w:color="auto"/>
        <w:right w:val="none" w:sz="0" w:space="0" w:color="auto"/>
      </w:divBdr>
    </w:div>
    <w:div w:id="1328090304">
      <w:bodyDiv w:val="1"/>
      <w:marLeft w:val="0"/>
      <w:marRight w:val="0"/>
      <w:marTop w:val="0"/>
      <w:marBottom w:val="0"/>
      <w:divBdr>
        <w:top w:val="none" w:sz="0" w:space="0" w:color="auto"/>
        <w:left w:val="none" w:sz="0" w:space="0" w:color="auto"/>
        <w:bottom w:val="none" w:sz="0" w:space="0" w:color="auto"/>
        <w:right w:val="none" w:sz="0" w:space="0" w:color="auto"/>
      </w:divBdr>
    </w:div>
    <w:div w:id="1351680037">
      <w:bodyDiv w:val="1"/>
      <w:marLeft w:val="0"/>
      <w:marRight w:val="0"/>
      <w:marTop w:val="0"/>
      <w:marBottom w:val="0"/>
      <w:divBdr>
        <w:top w:val="none" w:sz="0" w:space="0" w:color="auto"/>
        <w:left w:val="none" w:sz="0" w:space="0" w:color="auto"/>
        <w:bottom w:val="none" w:sz="0" w:space="0" w:color="auto"/>
        <w:right w:val="none" w:sz="0" w:space="0" w:color="auto"/>
      </w:divBdr>
    </w:div>
    <w:div w:id="1435635456">
      <w:bodyDiv w:val="1"/>
      <w:marLeft w:val="0"/>
      <w:marRight w:val="0"/>
      <w:marTop w:val="0"/>
      <w:marBottom w:val="0"/>
      <w:divBdr>
        <w:top w:val="none" w:sz="0" w:space="0" w:color="auto"/>
        <w:left w:val="none" w:sz="0" w:space="0" w:color="auto"/>
        <w:bottom w:val="none" w:sz="0" w:space="0" w:color="auto"/>
        <w:right w:val="none" w:sz="0" w:space="0" w:color="auto"/>
      </w:divBdr>
    </w:div>
    <w:div w:id="1570767914">
      <w:bodyDiv w:val="1"/>
      <w:marLeft w:val="0"/>
      <w:marRight w:val="0"/>
      <w:marTop w:val="0"/>
      <w:marBottom w:val="0"/>
      <w:divBdr>
        <w:top w:val="none" w:sz="0" w:space="0" w:color="auto"/>
        <w:left w:val="none" w:sz="0" w:space="0" w:color="auto"/>
        <w:bottom w:val="none" w:sz="0" w:space="0" w:color="auto"/>
        <w:right w:val="none" w:sz="0" w:space="0" w:color="auto"/>
      </w:divBdr>
      <w:divsChild>
        <w:div w:id="716976247">
          <w:marLeft w:val="0"/>
          <w:marRight w:val="0"/>
          <w:marTop w:val="0"/>
          <w:marBottom w:val="0"/>
          <w:divBdr>
            <w:top w:val="none" w:sz="0" w:space="0" w:color="auto"/>
            <w:left w:val="none" w:sz="0" w:space="0" w:color="auto"/>
            <w:bottom w:val="none" w:sz="0" w:space="0" w:color="auto"/>
            <w:right w:val="none" w:sz="0" w:space="0" w:color="auto"/>
          </w:divBdr>
          <w:divsChild>
            <w:div w:id="250430980">
              <w:marLeft w:val="0"/>
              <w:marRight w:val="0"/>
              <w:marTop w:val="0"/>
              <w:marBottom w:val="0"/>
              <w:divBdr>
                <w:top w:val="none" w:sz="0" w:space="0" w:color="auto"/>
                <w:left w:val="none" w:sz="0" w:space="0" w:color="auto"/>
                <w:bottom w:val="none" w:sz="0" w:space="0" w:color="auto"/>
                <w:right w:val="none" w:sz="0" w:space="0" w:color="auto"/>
              </w:divBdr>
              <w:divsChild>
                <w:div w:id="73034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70962">
      <w:bodyDiv w:val="1"/>
      <w:marLeft w:val="0"/>
      <w:marRight w:val="0"/>
      <w:marTop w:val="0"/>
      <w:marBottom w:val="0"/>
      <w:divBdr>
        <w:top w:val="none" w:sz="0" w:space="0" w:color="auto"/>
        <w:left w:val="none" w:sz="0" w:space="0" w:color="auto"/>
        <w:bottom w:val="none" w:sz="0" w:space="0" w:color="auto"/>
        <w:right w:val="none" w:sz="0" w:space="0" w:color="auto"/>
      </w:divBdr>
    </w:div>
    <w:div w:id="1637294839">
      <w:bodyDiv w:val="1"/>
      <w:marLeft w:val="0"/>
      <w:marRight w:val="0"/>
      <w:marTop w:val="0"/>
      <w:marBottom w:val="0"/>
      <w:divBdr>
        <w:top w:val="none" w:sz="0" w:space="0" w:color="auto"/>
        <w:left w:val="none" w:sz="0" w:space="0" w:color="auto"/>
        <w:bottom w:val="none" w:sz="0" w:space="0" w:color="auto"/>
        <w:right w:val="none" w:sz="0" w:space="0" w:color="auto"/>
      </w:divBdr>
    </w:div>
    <w:div w:id="1984894347">
      <w:bodyDiv w:val="1"/>
      <w:marLeft w:val="0"/>
      <w:marRight w:val="0"/>
      <w:marTop w:val="0"/>
      <w:marBottom w:val="0"/>
      <w:divBdr>
        <w:top w:val="none" w:sz="0" w:space="0" w:color="auto"/>
        <w:left w:val="none" w:sz="0" w:space="0" w:color="auto"/>
        <w:bottom w:val="none" w:sz="0" w:space="0" w:color="auto"/>
        <w:right w:val="none" w:sz="0" w:space="0" w:color="auto"/>
      </w:divBdr>
    </w:div>
    <w:div w:id="2067297647">
      <w:bodyDiv w:val="1"/>
      <w:marLeft w:val="0"/>
      <w:marRight w:val="0"/>
      <w:marTop w:val="0"/>
      <w:marBottom w:val="0"/>
      <w:divBdr>
        <w:top w:val="none" w:sz="0" w:space="0" w:color="auto"/>
        <w:left w:val="none" w:sz="0" w:space="0" w:color="auto"/>
        <w:bottom w:val="none" w:sz="0" w:space="0" w:color="auto"/>
        <w:right w:val="none" w:sz="0" w:space="0" w:color="auto"/>
      </w:divBdr>
    </w:div>
    <w:div w:id="2082094435">
      <w:bodyDiv w:val="1"/>
      <w:marLeft w:val="0"/>
      <w:marRight w:val="0"/>
      <w:marTop w:val="0"/>
      <w:marBottom w:val="0"/>
      <w:divBdr>
        <w:top w:val="none" w:sz="0" w:space="0" w:color="auto"/>
        <w:left w:val="none" w:sz="0" w:space="0" w:color="auto"/>
        <w:bottom w:val="none" w:sz="0" w:space="0" w:color="auto"/>
        <w:right w:val="none" w:sz="0" w:space="0" w:color="auto"/>
      </w:divBdr>
      <w:divsChild>
        <w:div w:id="727074804">
          <w:marLeft w:val="0"/>
          <w:marRight w:val="0"/>
          <w:marTop w:val="0"/>
          <w:marBottom w:val="0"/>
          <w:divBdr>
            <w:top w:val="none" w:sz="0" w:space="0" w:color="auto"/>
            <w:left w:val="none" w:sz="0" w:space="0" w:color="auto"/>
            <w:bottom w:val="none" w:sz="0" w:space="0" w:color="auto"/>
            <w:right w:val="none" w:sz="0" w:space="0" w:color="auto"/>
          </w:divBdr>
          <w:divsChild>
            <w:div w:id="1644655575">
              <w:marLeft w:val="0"/>
              <w:marRight w:val="0"/>
              <w:marTop w:val="0"/>
              <w:marBottom w:val="0"/>
              <w:divBdr>
                <w:top w:val="none" w:sz="0" w:space="0" w:color="auto"/>
                <w:left w:val="none" w:sz="0" w:space="0" w:color="auto"/>
                <w:bottom w:val="none" w:sz="0" w:space="0" w:color="auto"/>
                <w:right w:val="none" w:sz="0" w:space="0" w:color="auto"/>
              </w:divBdr>
              <w:divsChild>
                <w:div w:id="114254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fedspendingtransparency.github.io/dataelements/" TargetMode="External"/><Relationship Id="rId18" Type="http://schemas.openxmlformats.org/officeDocument/2006/relationships/hyperlink" Target="https://fedspendingtransparency.github.io/whitepapers/objectclass/" TargetMode="External"/><Relationship Id="rId26" Type="http://schemas.openxmlformats.org/officeDocument/2006/relationships/footer" Target="footer3.xml"/><Relationship Id="rId39" Type="http://schemas.openxmlformats.org/officeDocument/2006/relationships/package" Target="embeddings/Microsoft_Visio_Drawing6666666.vsdx"/><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hyperlink" Target="http://fedspendingtransparency.github.io/dataelements/" TargetMode="External"/><Relationship Id="rId42" Type="http://schemas.openxmlformats.org/officeDocument/2006/relationships/image" Target="media/image8.emf"/><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tfm.fiscal.treasury.gov/v1/supplements/ussgl.html" TargetMode="External"/><Relationship Id="rId17" Type="http://schemas.openxmlformats.org/officeDocument/2006/relationships/package" Target="embeddings/Microsoft_Visio_Drawing2222222.vsdx"/><Relationship Id="rId25" Type="http://schemas.openxmlformats.org/officeDocument/2006/relationships/header" Target="header3.xml"/><Relationship Id="rId33" Type="http://schemas.openxmlformats.org/officeDocument/2006/relationships/package" Target="embeddings/Microsoft_Visio_Drawing4444444.vsdx"/><Relationship Id="rId38" Type="http://schemas.openxmlformats.org/officeDocument/2006/relationships/image" Target="media/image7.emf"/><Relationship Id="rId46" Type="http://schemas.openxmlformats.org/officeDocument/2006/relationships/hyperlink" Target="http://www.fiscal.treasury.gov/fsservices/gov/acctg/cars/factsheet_tas.htm"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header" Target="header6.xml"/><Relationship Id="rId41" Type="http://schemas.openxmlformats.org/officeDocument/2006/relationships/hyperlink" Target="http://www.census.gov/eos/www/naics/index.htm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fedspendingtransparency.github.io/data-exchange-standard/" TargetMode="External"/><Relationship Id="rId24" Type="http://schemas.openxmlformats.org/officeDocument/2006/relationships/footer" Target="footer2.xml"/><Relationship Id="rId32" Type="http://schemas.openxmlformats.org/officeDocument/2006/relationships/image" Target="media/image5.emf"/><Relationship Id="rId37" Type="http://schemas.openxmlformats.org/officeDocument/2006/relationships/hyperlink" Target="http://fedspendingtransparency.github.io/dataelements/" TargetMode="External"/><Relationship Id="rId40" Type="http://schemas.openxmlformats.org/officeDocument/2006/relationships/hyperlink" Target="http://fedspendingtransparency.github.io/dataelements/" TargetMode="External"/><Relationship Id="rId45" Type="http://schemas.openxmlformats.org/officeDocument/2006/relationships/package" Target="embeddings/Microsoft_Visio_Drawing8888888.vsdx"/><Relationship Id="rId5" Type="http://schemas.microsoft.com/office/2007/relationships/stylesWithEffects" Target="stylesWithEffects.xml"/><Relationship Id="rId15" Type="http://schemas.openxmlformats.org/officeDocument/2006/relationships/package" Target="embeddings/Microsoft_Visio_Drawing1111111.vsdx"/><Relationship Id="rId23" Type="http://schemas.openxmlformats.org/officeDocument/2006/relationships/footer" Target="footer1.xml"/><Relationship Id="rId28" Type="http://schemas.openxmlformats.org/officeDocument/2006/relationships/header" Target="header5.xml"/><Relationship Id="rId36" Type="http://schemas.openxmlformats.org/officeDocument/2006/relationships/package" Target="embeddings/Microsoft_Visio_Drawing5555555.vsdx"/><Relationship Id="rId10" Type="http://schemas.openxmlformats.org/officeDocument/2006/relationships/hyperlink" Target="http://fedspendingtransparency.github.io/data-exchange-standard/" TargetMode="External"/><Relationship Id="rId19" Type="http://schemas.openxmlformats.org/officeDocument/2006/relationships/hyperlink" Target="http://tfm.fiscal.treasury.gov/v1/supplements/ussgl.html" TargetMode="External"/><Relationship Id="rId31" Type="http://schemas.openxmlformats.org/officeDocument/2006/relationships/package" Target="embeddings/Microsoft_Visio_Drawing3333333.vsdx"/><Relationship Id="rId44"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image" Target="media/image4.emf"/><Relationship Id="rId35" Type="http://schemas.openxmlformats.org/officeDocument/2006/relationships/image" Target="media/image6.emf"/><Relationship Id="rId43" Type="http://schemas.openxmlformats.org/officeDocument/2006/relationships/package" Target="embeddings/Microsoft_Visio_Drawing7777777.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B82B484-5E2E-4E9D-9234-404974D5A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31</TotalTime>
  <Pages>30</Pages>
  <Words>8418</Words>
  <Characters>47984</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56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 Gulisano</dc:creator>
  <cp:lastModifiedBy>KY</cp:lastModifiedBy>
  <cp:revision>8</cp:revision>
  <cp:lastPrinted>2015-07-31T18:00:00Z</cp:lastPrinted>
  <dcterms:created xsi:type="dcterms:W3CDTF">2015-07-31T17:47:00Z</dcterms:created>
  <dcterms:modified xsi:type="dcterms:W3CDTF">2015-07-31T18: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